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8"/>
  </p:notesMasterIdLst>
  <p:sldIdLst>
    <p:sldId id="289" r:id="rId2"/>
    <p:sldId id="257" r:id="rId3"/>
    <p:sldId id="258" r:id="rId4"/>
    <p:sldId id="264" r:id="rId5"/>
    <p:sldId id="266" r:id="rId6"/>
    <p:sldId id="267" r:id="rId7"/>
    <p:sldId id="265" r:id="rId8"/>
    <p:sldId id="287" r:id="rId9"/>
    <p:sldId id="271" r:id="rId10"/>
    <p:sldId id="273" r:id="rId11"/>
    <p:sldId id="259" r:id="rId12"/>
    <p:sldId id="261" r:id="rId13"/>
    <p:sldId id="274" r:id="rId14"/>
    <p:sldId id="286" r:id="rId15"/>
    <p:sldId id="288" r:id="rId16"/>
    <p:sldId id="290" r:id="rId17"/>
    <p:sldId id="291" r:id="rId18"/>
    <p:sldId id="292" r:id="rId19"/>
    <p:sldId id="293" r:id="rId20"/>
    <p:sldId id="284" r:id="rId21"/>
    <p:sldId id="285" r:id="rId22"/>
    <p:sldId id="297" r:id="rId23"/>
    <p:sldId id="294" r:id="rId24"/>
    <p:sldId id="263" r:id="rId25"/>
    <p:sldId id="295" r:id="rId26"/>
    <p:sldId id="298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139" d="100"/>
          <a:sy n="139" d="100"/>
        </p:scale>
        <p:origin x="780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len Uehara (Student)" userId="3caece44-8ad9-4645-bfb2-6787b4639b64" providerId="ADAL" clId="{8AD4A7C3-BD16-4A64-9DE8-951BE4EB634E}"/>
    <pc:docChg chg="undo custSel addSld delSld modSld sldOrd">
      <pc:chgData name="Glen Uehara (Student)" userId="3caece44-8ad9-4645-bfb2-6787b4639b64" providerId="ADAL" clId="{8AD4A7C3-BD16-4A64-9DE8-951BE4EB634E}" dt="2021-06-29T02:57:53.695" v="7355" actId="729"/>
      <pc:docMkLst>
        <pc:docMk/>
      </pc:docMkLst>
      <pc:sldChg chg="addSp delSp modSp mod modTransition">
        <pc:chgData name="Glen Uehara (Student)" userId="3caece44-8ad9-4645-bfb2-6787b4639b64" providerId="ADAL" clId="{8AD4A7C3-BD16-4A64-9DE8-951BE4EB634E}" dt="2021-06-27T02:41:45.660" v="3478" actId="20577"/>
        <pc:sldMkLst>
          <pc:docMk/>
          <pc:sldMk cId="468752912" sldId="256"/>
        </pc:sldMkLst>
        <pc:spChg chg="del mod">
          <ac:chgData name="Glen Uehara (Student)" userId="3caece44-8ad9-4645-bfb2-6787b4639b64" providerId="ADAL" clId="{8AD4A7C3-BD16-4A64-9DE8-951BE4EB634E}" dt="2021-06-27T02:40:54.344" v="3410" actId="478"/>
          <ac:spMkLst>
            <pc:docMk/>
            <pc:sldMk cId="468752912" sldId="256"/>
            <ac:spMk id="2" creationId="{BBEF0923-0137-454E-92D2-44744F70BB40}"/>
          </ac:spMkLst>
        </pc:spChg>
        <pc:spChg chg="del mod">
          <ac:chgData name="Glen Uehara (Student)" userId="3caece44-8ad9-4645-bfb2-6787b4639b64" providerId="ADAL" clId="{8AD4A7C3-BD16-4A64-9DE8-951BE4EB634E}" dt="2021-06-27T02:40:18.669" v="3405" actId="478"/>
          <ac:spMkLst>
            <pc:docMk/>
            <pc:sldMk cId="468752912" sldId="256"/>
            <ac:spMk id="3" creationId="{65CFEFDB-0501-406F-9348-D82C8ECAB271}"/>
          </ac:spMkLst>
        </pc:spChg>
        <pc:spChg chg="add del mod">
          <ac:chgData name="Glen Uehara (Student)" userId="3caece44-8ad9-4645-bfb2-6787b4639b64" providerId="ADAL" clId="{8AD4A7C3-BD16-4A64-9DE8-951BE4EB634E}" dt="2021-06-27T02:40:16.719" v="3404" actId="478"/>
          <ac:spMkLst>
            <pc:docMk/>
            <pc:sldMk cId="468752912" sldId="256"/>
            <ac:spMk id="6" creationId="{EFCF13F6-B1A5-4540-A8D5-2D012F89827E}"/>
          </ac:spMkLst>
        </pc:spChg>
        <pc:spChg chg="add del mod">
          <ac:chgData name="Glen Uehara (Student)" userId="3caece44-8ad9-4645-bfb2-6787b4639b64" providerId="ADAL" clId="{8AD4A7C3-BD16-4A64-9DE8-951BE4EB634E}" dt="2021-06-27T02:40:44.327" v="3408"/>
          <ac:spMkLst>
            <pc:docMk/>
            <pc:sldMk cId="468752912" sldId="256"/>
            <ac:spMk id="7" creationId="{3B360C25-E84E-440C-824A-067F806033E8}"/>
          </ac:spMkLst>
        </pc:spChg>
        <pc:spChg chg="add mod">
          <ac:chgData name="Glen Uehara (Student)" userId="3caece44-8ad9-4645-bfb2-6787b4639b64" providerId="ADAL" clId="{8AD4A7C3-BD16-4A64-9DE8-951BE4EB634E}" dt="2021-06-27T02:41:45.660" v="3478" actId="20577"/>
          <ac:spMkLst>
            <pc:docMk/>
            <pc:sldMk cId="468752912" sldId="256"/>
            <ac:spMk id="8" creationId="{A01E70FD-9F5E-4A5E-8F19-8CA5DF2927D4}"/>
          </ac:spMkLst>
        </pc:spChg>
        <pc:spChg chg="add del mod">
          <ac:chgData name="Glen Uehara (Student)" userId="3caece44-8ad9-4645-bfb2-6787b4639b64" providerId="ADAL" clId="{8AD4A7C3-BD16-4A64-9DE8-951BE4EB634E}" dt="2021-06-27T02:40:57.837" v="3411" actId="478"/>
          <ac:spMkLst>
            <pc:docMk/>
            <pc:sldMk cId="468752912" sldId="256"/>
            <ac:spMk id="10" creationId="{30EAA115-8A81-43A5-A510-5ADBC316CD5A}"/>
          </ac:spMkLst>
        </pc:spChg>
        <pc:picChg chg="add mod">
          <ac:chgData name="Glen Uehara (Student)" userId="3caece44-8ad9-4645-bfb2-6787b4639b64" providerId="ADAL" clId="{8AD4A7C3-BD16-4A64-9DE8-951BE4EB634E}" dt="2021-06-27T02:38:03.489" v="3367"/>
          <ac:picMkLst>
            <pc:docMk/>
            <pc:sldMk cId="468752912" sldId="256"/>
            <ac:picMk id="4" creationId="{EDC61E29-58EE-4647-AEAC-3C53B665BF96}"/>
          </ac:picMkLst>
        </pc:picChg>
        <pc:picChg chg="add mod">
          <ac:chgData name="Glen Uehara (Student)" userId="3caece44-8ad9-4645-bfb2-6787b4639b64" providerId="ADAL" clId="{8AD4A7C3-BD16-4A64-9DE8-951BE4EB634E}" dt="2021-06-27T02:38:03.489" v="3367"/>
          <ac:picMkLst>
            <pc:docMk/>
            <pc:sldMk cId="468752912" sldId="256"/>
            <ac:picMk id="5" creationId="{7F8220E9-AD0E-447A-8971-03DE3C2930DC}"/>
          </ac:picMkLst>
        </pc:picChg>
      </pc:sldChg>
      <pc:sldChg chg="modSp mod modTransition">
        <pc:chgData name="Glen Uehara (Student)" userId="3caece44-8ad9-4645-bfb2-6787b4639b64" providerId="ADAL" clId="{8AD4A7C3-BD16-4A64-9DE8-951BE4EB634E}" dt="2021-06-27T03:32:02.915" v="6064" actId="404"/>
        <pc:sldMkLst>
          <pc:docMk/>
          <pc:sldMk cId="2453830722" sldId="257"/>
        </pc:sldMkLst>
        <pc:spChg chg="mod">
          <ac:chgData name="Glen Uehara (Student)" userId="3caece44-8ad9-4645-bfb2-6787b4639b64" providerId="ADAL" clId="{8AD4A7C3-BD16-4A64-9DE8-951BE4EB634E}" dt="2021-06-27T02:44:37.998" v="3536" actId="20577"/>
          <ac:spMkLst>
            <pc:docMk/>
            <pc:sldMk cId="2453830722" sldId="257"/>
            <ac:spMk id="2" creationId="{CB308411-DFD5-4198-A056-A33B2F23C7C9}"/>
          </ac:spMkLst>
        </pc:spChg>
        <pc:spChg chg="mod">
          <ac:chgData name="Glen Uehara (Student)" userId="3caece44-8ad9-4645-bfb2-6787b4639b64" providerId="ADAL" clId="{8AD4A7C3-BD16-4A64-9DE8-951BE4EB634E}" dt="2021-06-27T03:32:02.915" v="6064" actId="404"/>
          <ac:spMkLst>
            <pc:docMk/>
            <pc:sldMk cId="2453830722" sldId="257"/>
            <ac:spMk id="3" creationId="{896425DF-7044-452C-8838-577784C956EF}"/>
          </ac:spMkLst>
        </pc:spChg>
      </pc:sldChg>
      <pc:sldChg chg="addSp modSp mod modTransition">
        <pc:chgData name="Glen Uehara (Student)" userId="3caece44-8ad9-4645-bfb2-6787b4639b64" providerId="ADAL" clId="{8AD4A7C3-BD16-4A64-9DE8-951BE4EB634E}" dt="2021-06-27T03:31:45.706" v="6062" actId="14100"/>
        <pc:sldMkLst>
          <pc:docMk/>
          <pc:sldMk cId="2182474142" sldId="258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2182474142" sldId="258"/>
            <ac:spMk id="2" creationId="{ED1F69B3-ACFE-4D2E-8BCA-6F4AB87927B0}"/>
          </ac:spMkLst>
        </pc:spChg>
        <pc:spChg chg="mod">
          <ac:chgData name="Glen Uehara (Student)" userId="3caece44-8ad9-4645-bfb2-6787b4639b64" providerId="ADAL" clId="{8AD4A7C3-BD16-4A64-9DE8-951BE4EB634E}" dt="2021-06-27T03:31:45.706" v="6062" actId="14100"/>
          <ac:spMkLst>
            <pc:docMk/>
            <pc:sldMk cId="2182474142" sldId="258"/>
            <ac:spMk id="3" creationId="{0C27E1AC-6475-47CB-ADFE-21ACA2F4D907}"/>
          </ac:spMkLst>
        </pc:spChg>
        <pc:picChg chg="add mod">
          <ac:chgData name="Glen Uehara (Student)" userId="3caece44-8ad9-4645-bfb2-6787b4639b64" providerId="ADAL" clId="{8AD4A7C3-BD16-4A64-9DE8-951BE4EB634E}" dt="2021-06-27T02:47:53.467" v="3616" actId="14100"/>
          <ac:picMkLst>
            <pc:docMk/>
            <pc:sldMk cId="2182474142" sldId="258"/>
            <ac:picMk id="2050" creationId="{DFCDD538-F8FB-4BA0-9BFB-A47B5866AFFC}"/>
          </ac:picMkLst>
        </pc:picChg>
      </pc:sldChg>
      <pc:sldChg chg="modSp mod ord modTransition">
        <pc:chgData name="Glen Uehara (Student)" userId="3caece44-8ad9-4645-bfb2-6787b4639b64" providerId="ADAL" clId="{8AD4A7C3-BD16-4A64-9DE8-951BE4EB634E}" dt="2021-06-27T02:37:29.508" v="3364" actId="27636"/>
        <pc:sldMkLst>
          <pc:docMk/>
          <pc:sldMk cId="781159108" sldId="259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781159108" sldId="259"/>
            <ac:spMk id="2" creationId="{5CABDF22-4D62-4486-B6E5-4D887C30C546}"/>
          </ac:spMkLst>
        </pc:spChg>
        <pc:spChg chg="mod">
          <ac:chgData name="Glen Uehara (Student)" userId="3caece44-8ad9-4645-bfb2-6787b4639b64" providerId="ADAL" clId="{8AD4A7C3-BD16-4A64-9DE8-951BE4EB634E}" dt="2021-06-27T02:37:29.508" v="3364" actId="27636"/>
          <ac:spMkLst>
            <pc:docMk/>
            <pc:sldMk cId="781159108" sldId="259"/>
            <ac:spMk id="3" creationId="{EF4EE589-84C2-469A-932A-69D7F20D84B6}"/>
          </ac:spMkLst>
        </pc:spChg>
      </pc:sldChg>
      <pc:sldChg chg="del">
        <pc:chgData name="Glen Uehara (Student)" userId="3caece44-8ad9-4645-bfb2-6787b4639b64" providerId="ADAL" clId="{8AD4A7C3-BD16-4A64-9DE8-951BE4EB634E}" dt="2021-06-23T23:21:28.410" v="138" actId="47"/>
        <pc:sldMkLst>
          <pc:docMk/>
          <pc:sldMk cId="584125419" sldId="260"/>
        </pc:sldMkLst>
      </pc:sldChg>
      <pc:sldChg chg="addSp delSp modSp mod ord modTransition">
        <pc:chgData name="Glen Uehara (Student)" userId="3caece44-8ad9-4645-bfb2-6787b4639b64" providerId="ADAL" clId="{8AD4A7C3-BD16-4A64-9DE8-951BE4EB634E}" dt="2021-06-27T03:34:47.145" v="6095" actId="404"/>
        <pc:sldMkLst>
          <pc:docMk/>
          <pc:sldMk cId="3191997037" sldId="261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3191997037" sldId="261"/>
            <ac:spMk id="2" creationId="{8D71980C-17BC-4B09-A019-24F30E6CBACF}"/>
          </ac:spMkLst>
        </pc:spChg>
        <pc:spChg chg="mod">
          <ac:chgData name="Glen Uehara (Student)" userId="3caece44-8ad9-4645-bfb2-6787b4639b64" providerId="ADAL" clId="{8AD4A7C3-BD16-4A64-9DE8-951BE4EB634E}" dt="2021-06-27T03:34:47.145" v="6095" actId="404"/>
          <ac:spMkLst>
            <pc:docMk/>
            <pc:sldMk cId="3191997037" sldId="261"/>
            <ac:spMk id="3" creationId="{2793F1BE-D234-45F3-A4A6-F5D74469BDBC}"/>
          </ac:spMkLst>
        </pc:spChg>
        <pc:spChg chg="add mod">
          <ac:chgData name="Glen Uehara (Student)" userId="3caece44-8ad9-4645-bfb2-6787b4639b64" providerId="ADAL" clId="{8AD4A7C3-BD16-4A64-9DE8-951BE4EB634E}" dt="2021-06-23T23:21:56.077" v="151" actId="14100"/>
          <ac:spMkLst>
            <pc:docMk/>
            <pc:sldMk cId="3191997037" sldId="261"/>
            <ac:spMk id="5" creationId="{CAD0B944-6FAF-44FC-9B78-EA7ECC3AAD4D}"/>
          </ac:spMkLst>
        </pc:spChg>
        <pc:graphicFrameChg chg="add mod">
          <ac:chgData name="Glen Uehara (Student)" userId="3caece44-8ad9-4645-bfb2-6787b4639b64" providerId="ADAL" clId="{8AD4A7C3-BD16-4A64-9DE8-951BE4EB634E}" dt="2021-06-27T02:58:05.813" v="3963" actId="1076"/>
          <ac:graphicFrameMkLst>
            <pc:docMk/>
            <pc:sldMk cId="3191997037" sldId="261"/>
            <ac:graphicFrameMk id="6" creationId="{71E97754-C47B-4492-AF0F-19304D1DDFDF}"/>
          </ac:graphicFrameMkLst>
        </pc:graphicFrameChg>
        <pc:picChg chg="add del mod">
          <ac:chgData name="Glen Uehara (Student)" userId="3caece44-8ad9-4645-bfb2-6787b4639b64" providerId="ADAL" clId="{8AD4A7C3-BD16-4A64-9DE8-951BE4EB634E}" dt="2021-06-23T23:21:41.546" v="144"/>
          <ac:picMkLst>
            <pc:docMk/>
            <pc:sldMk cId="3191997037" sldId="261"/>
            <ac:picMk id="4" creationId="{84AB1409-B927-4157-80CB-A544F4D45653}"/>
          </ac:picMkLst>
        </pc:picChg>
      </pc:sldChg>
      <pc:sldChg chg="del ord">
        <pc:chgData name="Glen Uehara (Student)" userId="3caece44-8ad9-4645-bfb2-6787b4639b64" providerId="ADAL" clId="{8AD4A7C3-BD16-4A64-9DE8-951BE4EB634E}" dt="2021-06-24T16:56:09.360" v="3334" actId="47"/>
        <pc:sldMkLst>
          <pc:docMk/>
          <pc:sldMk cId="2556343110" sldId="262"/>
        </pc:sldMkLst>
      </pc:sldChg>
      <pc:sldChg chg="modSp mod ord modTransition">
        <pc:chgData name="Glen Uehara (Student)" userId="3caece44-8ad9-4645-bfb2-6787b4639b64" providerId="ADAL" clId="{8AD4A7C3-BD16-4A64-9DE8-951BE4EB634E}" dt="2021-06-29T02:57:22.170" v="7351" actId="20577"/>
        <pc:sldMkLst>
          <pc:docMk/>
          <pc:sldMk cId="1115072799" sldId="263"/>
        </pc:sldMkLst>
        <pc:spChg chg="mod">
          <ac:chgData name="Glen Uehara (Student)" userId="3caece44-8ad9-4645-bfb2-6787b4639b64" providerId="ADAL" clId="{8AD4A7C3-BD16-4A64-9DE8-951BE4EB634E}" dt="2021-06-29T02:57:22.170" v="7351" actId="20577"/>
          <ac:spMkLst>
            <pc:docMk/>
            <pc:sldMk cId="1115072799" sldId="263"/>
            <ac:spMk id="2" creationId="{58072C93-07A0-4505-B752-E5970E1B2230}"/>
          </ac:spMkLst>
        </pc:spChg>
        <pc:spChg chg="mod">
          <ac:chgData name="Glen Uehara (Student)" userId="3caece44-8ad9-4645-bfb2-6787b4639b64" providerId="ADAL" clId="{8AD4A7C3-BD16-4A64-9DE8-951BE4EB634E}" dt="2021-06-27T03:35:36.844" v="6105" actId="27636"/>
          <ac:spMkLst>
            <pc:docMk/>
            <pc:sldMk cId="1115072799" sldId="263"/>
            <ac:spMk id="3" creationId="{BB4C7A8C-2C38-44EB-BD8E-A5D4EDEA4EE9}"/>
          </ac:spMkLst>
        </pc:spChg>
      </pc:sldChg>
      <pc:sldChg chg="addSp delSp modSp new mod modTransition">
        <pc:chgData name="Glen Uehara (Student)" userId="3caece44-8ad9-4645-bfb2-6787b4639b64" providerId="ADAL" clId="{8AD4A7C3-BD16-4A64-9DE8-951BE4EB634E}" dt="2021-06-27T03:32:30.935" v="6067" actId="404"/>
        <pc:sldMkLst>
          <pc:docMk/>
          <pc:sldMk cId="742276354" sldId="264"/>
        </pc:sldMkLst>
        <pc:spChg chg="mod">
          <ac:chgData name="Glen Uehara (Student)" userId="3caece44-8ad9-4645-bfb2-6787b4639b64" providerId="ADAL" clId="{8AD4A7C3-BD16-4A64-9DE8-951BE4EB634E}" dt="2021-06-27T02:53:20.306" v="3867" actId="20577"/>
          <ac:spMkLst>
            <pc:docMk/>
            <pc:sldMk cId="742276354" sldId="264"/>
            <ac:spMk id="2" creationId="{4D7C11D4-8CB3-4316-B69E-D05D3BEA14D9}"/>
          </ac:spMkLst>
        </pc:spChg>
        <pc:spChg chg="add del mod">
          <ac:chgData name="Glen Uehara (Student)" userId="3caece44-8ad9-4645-bfb2-6787b4639b64" providerId="ADAL" clId="{8AD4A7C3-BD16-4A64-9DE8-951BE4EB634E}" dt="2021-06-27T03:32:30.935" v="6067" actId="404"/>
          <ac:spMkLst>
            <pc:docMk/>
            <pc:sldMk cId="742276354" sldId="264"/>
            <ac:spMk id="3" creationId="{54870E6B-200B-4447-86F8-172423B2A4F0}"/>
          </ac:spMkLst>
        </pc:spChg>
        <pc:spChg chg="add del">
          <ac:chgData name="Glen Uehara (Student)" userId="3caece44-8ad9-4645-bfb2-6787b4639b64" providerId="ADAL" clId="{8AD4A7C3-BD16-4A64-9DE8-951BE4EB634E}" dt="2021-06-23T20:53:55.118" v="14"/>
          <ac:spMkLst>
            <pc:docMk/>
            <pc:sldMk cId="742276354" sldId="264"/>
            <ac:spMk id="8" creationId="{0CE50711-042C-456E-A87E-8CCD53EF4A9A}"/>
          </ac:spMkLst>
        </pc:spChg>
        <pc:spChg chg="add del">
          <ac:chgData name="Glen Uehara (Student)" userId="3caece44-8ad9-4645-bfb2-6787b4639b64" providerId="ADAL" clId="{8AD4A7C3-BD16-4A64-9DE8-951BE4EB634E}" dt="2021-06-23T20:53:55.118" v="14"/>
          <ac:spMkLst>
            <pc:docMk/>
            <pc:sldMk cId="742276354" sldId="264"/>
            <ac:spMk id="9" creationId="{3E4C556F-F914-4E05-A617-D9958D40FDE5}"/>
          </ac:spMkLst>
        </pc:spChg>
        <pc:spChg chg="add del">
          <ac:chgData name="Glen Uehara (Student)" userId="3caece44-8ad9-4645-bfb2-6787b4639b64" providerId="ADAL" clId="{8AD4A7C3-BD16-4A64-9DE8-951BE4EB634E}" dt="2021-06-23T20:53:55.118" v="14"/>
          <ac:spMkLst>
            <pc:docMk/>
            <pc:sldMk cId="742276354" sldId="264"/>
            <ac:spMk id="10" creationId="{0FA66351-6D8F-4516-9006-D7ED38BD8E9C}"/>
          </ac:spMkLst>
        </pc:spChg>
        <pc:spChg chg="add del">
          <ac:chgData name="Glen Uehara (Student)" userId="3caece44-8ad9-4645-bfb2-6787b4639b64" providerId="ADAL" clId="{8AD4A7C3-BD16-4A64-9DE8-951BE4EB634E}" dt="2021-06-23T20:53:55.118" v="14"/>
          <ac:spMkLst>
            <pc:docMk/>
            <pc:sldMk cId="742276354" sldId="264"/>
            <ac:spMk id="11" creationId="{B383CD38-7691-4A07-8C27-A3214F2DC362}"/>
          </ac:spMkLst>
        </pc:spChg>
        <pc:spChg chg="add del">
          <ac:chgData name="Glen Uehara (Student)" userId="3caece44-8ad9-4645-bfb2-6787b4639b64" providerId="ADAL" clId="{8AD4A7C3-BD16-4A64-9DE8-951BE4EB634E}" dt="2021-06-23T20:54:21.767" v="16"/>
          <ac:spMkLst>
            <pc:docMk/>
            <pc:sldMk cId="742276354" sldId="264"/>
            <ac:spMk id="14" creationId="{1E21BF8A-FF27-4DF4-9A2B-BBAD21D2A69F}"/>
          </ac:spMkLst>
        </pc:spChg>
        <pc:spChg chg="add del">
          <ac:chgData name="Glen Uehara (Student)" userId="3caece44-8ad9-4645-bfb2-6787b4639b64" providerId="ADAL" clId="{8AD4A7C3-BD16-4A64-9DE8-951BE4EB634E}" dt="2021-06-23T20:54:21.767" v="16"/>
          <ac:spMkLst>
            <pc:docMk/>
            <pc:sldMk cId="742276354" sldId="264"/>
            <ac:spMk id="15" creationId="{C2DF0859-F727-45A7-BE08-3B25DA24440E}"/>
          </ac:spMkLst>
        </pc:spChg>
        <pc:spChg chg="add del">
          <ac:chgData name="Glen Uehara (Student)" userId="3caece44-8ad9-4645-bfb2-6787b4639b64" providerId="ADAL" clId="{8AD4A7C3-BD16-4A64-9DE8-951BE4EB634E}" dt="2021-06-23T20:54:21.767" v="16"/>
          <ac:spMkLst>
            <pc:docMk/>
            <pc:sldMk cId="742276354" sldId="264"/>
            <ac:spMk id="16" creationId="{A4DF95E5-68F9-46A4-8D27-DC7E8B0D49EF}"/>
          </ac:spMkLst>
        </pc:spChg>
        <pc:spChg chg="add del">
          <ac:chgData name="Glen Uehara (Student)" userId="3caece44-8ad9-4645-bfb2-6787b4639b64" providerId="ADAL" clId="{8AD4A7C3-BD16-4A64-9DE8-951BE4EB634E}" dt="2021-06-23T20:54:21.767" v="16"/>
          <ac:spMkLst>
            <pc:docMk/>
            <pc:sldMk cId="742276354" sldId="264"/>
            <ac:spMk id="17" creationId="{35D8E0E3-00E3-4BDB-B97B-A66A549A47B6}"/>
          </ac:spMkLst>
        </pc:spChg>
        <pc:spChg chg="add mod">
          <ac:chgData name="Glen Uehara (Student)" userId="3caece44-8ad9-4645-bfb2-6787b4639b64" providerId="ADAL" clId="{8AD4A7C3-BD16-4A64-9DE8-951BE4EB634E}" dt="2021-06-23T20:54:44.841" v="19" actId="1076"/>
          <ac:spMkLst>
            <pc:docMk/>
            <pc:sldMk cId="742276354" sldId="264"/>
            <ac:spMk id="18" creationId="{B86C142E-911E-4B43-B831-5CDC746194B1}"/>
          </ac:spMkLst>
        </pc:spChg>
        <pc:spChg chg="add del mod">
          <ac:chgData name="Glen Uehara (Student)" userId="3caece44-8ad9-4645-bfb2-6787b4639b64" providerId="ADAL" clId="{8AD4A7C3-BD16-4A64-9DE8-951BE4EB634E}" dt="2021-06-23T23:28:05.745" v="283" actId="478"/>
          <ac:spMkLst>
            <pc:docMk/>
            <pc:sldMk cId="742276354" sldId="264"/>
            <ac:spMk id="20" creationId="{6E1FA723-3284-46D5-B133-C6364CFF6371}"/>
          </ac:spMkLst>
        </pc:spChg>
        <pc:spChg chg="add del mod">
          <ac:chgData name="Glen Uehara (Student)" userId="3caece44-8ad9-4645-bfb2-6787b4639b64" providerId="ADAL" clId="{8AD4A7C3-BD16-4A64-9DE8-951BE4EB634E}" dt="2021-06-23T23:25:31.887" v="208" actId="21"/>
          <ac:spMkLst>
            <pc:docMk/>
            <pc:sldMk cId="742276354" sldId="264"/>
            <ac:spMk id="23" creationId="{9B6D2FF9-9291-4BB8-8DD7-4870CCBAB9A0}"/>
          </ac:spMkLst>
        </pc:spChg>
        <pc:spChg chg="add del mod">
          <ac:chgData name="Glen Uehara (Student)" userId="3caece44-8ad9-4645-bfb2-6787b4639b64" providerId="ADAL" clId="{8AD4A7C3-BD16-4A64-9DE8-951BE4EB634E}" dt="2021-06-23T23:25:31.887" v="208" actId="21"/>
          <ac:spMkLst>
            <pc:docMk/>
            <pc:sldMk cId="742276354" sldId="264"/>
            <ac:spMk id="25" creationId="{A0CDD958-A14F-4029-B80C-E8AAA7852093}"/>
          </ac:spMkLst>
        </pc:spChg>
        <pc:spChg chg="add del mod">
          <ac:chgData name="Glen Uehara (Student)" userId="3caece44-8ad9-4645-bfb2-6787b4639b64" providerId="ADAL" clId="{8AD4A7C3-BD16-4A64-9DE8-951BE4EB634E}" dt="2021-06-23T23:26:36.302" v="268" actId="22"/>
          <ac:spMkLst>
            <pc:docMk/>
            <pc:sldMk cId="742276354" sldId="264"/>
            <ac:spMk id="27" creationId="{024C3E17-7D37-4FEE-B50C-7718692E1748}"/>
          </ac:spMkLst>
        </pc:spChg>
        <pc:spChg chg="add mod">
          <ac:chgData name="Glen Uehara (Student)" userId="3caece44-8ad9-4645-bfb2-6787b4639b64" providerId="ADAL" clId="{8AD4A7C3-BD16-4A64-9DE8-951BE4EB634E}" dt="2021-06-27T02:48:36.336" v="3618" actId="1076"/>
          <ac:spMkLst>
            <pc:docMk/>
            <pc:sldMk cId="742276354" sldId="264"/>
            <ac:spMk id="29" creationId="{B5DFD695-969F-46C0-AD87-1ECE6197861A}"/>
          </ac:spMkLst>
        </pc:spChg>
        <pc:spChg chg="add mod">
          <ac:chgData name="Glen Uehara (Student)" userId="3caece44-8ad9-4645-bfb2-6787b4639b64" providerId="ADAL" clId="{8AD4A7C3-BD16-4A64-9DE8-951BE4EB634E}" dt="2021-06-27T02:48:39.734" v="3619" actId="1076"/>
          <ac:spMkLst>
            <pc:docMk/>
            <pc:sldMk cId="742276354" sldId="264"/>
            <ac:spMk id="31" creationId="{047B71C2-C9FE-4F7C-9862-A7B714DEC063}"/>
          </ac:spMkLst>
        </pc:spChg>
        <pc:spChg chg="add mod">
          <ac:chgData name="Glen Uehara (Student)" userId="3caece44-8ad9-4645-bfb2-6787b4639b64" providerId="ADAL" clId="{8AD4A7C3-BD16-4A64-9DE8-951BE4EB634E}" dt="2021-06-27T02:48:57.566" v="3623" actId="1076"/>
          <ac:spMkLst>
            <pc:docMk/>
            <pc:sldMk cId="742276354" sldId="264"/>
            <ac:spMk id="33" creationId="{B316F966-E0D1-4009-BE1F-A825616C76DB}"/>
          </ac:spMkLst>
        </pc:spChg>
        <pc:spChg chg="add del">
          <ac:chgData name="Glen Uehara (Student)" userId="3caece44-8ad9-4645-bfb2-6787b4639b64" providerId="ADAL" clId="{8AD4A7C3-BD16-4A64-9DE8-951BE4EB634E}" dt="2021-06-23T23:30:05.844" v="302"/>
          <ac:spMkLst>
            <pc:docMk/>
            <pc:sldMk cId="742276354" sldId="264"/>
            <ac:spMk id="34" creationId="{FC8A2660-9F2A-4262-B245-C021A910180B}"/>
          </ac:spMkLst>
        </pc:spChg>
        <pc:spChg chg="add del">
          <ac:chgData name="Glen Uehara (Student)" userId="3caece44-8ad9-4645-bfb2-6787b4639b64" providerId="ADAL" clId="{8AD4A7C3-BD16-4A64-9DE8-951BE4EB634E}" dt="2021-06-23T23:30:05.844" v="302"/>
          <ac:spMkLst>
            <pc:docMk/>
            <pc:sldMk cId="742276354" sldId="264"/>
            <ac:spMk id="35" creationId="{907702CA-AD26-431F-94AD-5826FDFCE88C}"/>
          </ac:spMkLst>
        </pc:spChg>
        <pc:spChg chg="add del">
          <ac:chgData name="Glen Uehara (Student)" userId="3caece44-8ad9-4645-bfb2-6787b4639b64" providerId="ADAL" clId="{8AD4A7C3-BD16-4A64-9DE8-951BE4EB634E}" dt="2021-06-23T23:30:05.844" v="302"/>
          <ac:spMkLst>
            <pc:docMk/>
            <pc:sldMk cId="742276354" sldId="264"/>
            <ac:spMk id="36" creationId="{C3E16946-3E60-43D7-98C1-9D753D1F520F}"/>
          </ac:spMkLst>
        </pc:spChg>
        <pc:spChg chg="add del">
          <ac:chgData name="Glen Uehara (Student)" userId="3caece44-8ad9-4645-bfb2-6787b4639b64" providerId="ADAL" clId="{8AD4A7C3-BD16-4A64-9DE8-951BE4EB634E}" dt="2021-06-23T23:30:05.844" v="302"/>
          <ac:spMkLst>
            <pc:docMk/>
            <pc:sldMk cId="742276354" sldId="264"/>
            <ac:spMk id="37" creationId="{BA64DC31-3505-4DBC-9554-DF1278E9B416}"/>
          </ac:spMkLst>
        </pc:spChg>
        <pc:graphicFrameChg chg="add del">
          <ac:chgData name="Glen Uehara (Student)" userId="3caece44-8ad9-4645-bfb2-6787b4639b64" providerId="ADAL" clId="{8AD4A7C3-BD16-4A64-9DE8-951BE4EB634E}" dt="2021-06-23T20:53:55.118" v="14"/>
          <ac:graphicFrameMkLst>
            <pc:docMk/>
            <pc:sldMk cId="742276354" sldId="264"/>
            <ac:graphicFrameMk id="6" creationId="{B494BE14-4639-4D1A-9CA1-51CBAE1F3103}"/>
          </ac:graphicFrameMkLst>
        </pc:graphicFrameChg>
        <pc:graphicFrameChg chg="add del">
          <ac:chgData name="Glen Uehara (Student)" userId="3caece44-8ad9-4645-bfb2-6787b4639b64" providerId="ADAL" clId="{8AD4A7C3-BD16-4A64-9DE8-951BE4EB634E}" dt="2021-06-23T20:53:55.118" v="14"/>
          <ac:graphicFrameMkLst>
            <pc:docMk/>
            <pc:sldMk cId="742276354" sldId="264"/>
            <ac:graphicFrameMk id="7" creationId="{8C2A052C-D59B-4F5D-9440-2C957B1062CC}"/>
          </ac:graphicFrameMkLst>
        </pc:graphicFrameChg>
        <pc:graphicFrameChg chg="add del">
          <ac:chgData name="Glen Uehara (Student)" userId="3caece44-8ad9-4645-bfb2-6787b4639b64" providerId="ADAL" clId="{8AD4A7C3-BD16-4A64-9DE8-951BE4EB634E}" dt="2021-06-23T20:54:21.767" v="16"/>
          <ac:graphicFrameMkLst>
            <pc:docMk/>
            <pc:sldMk cId="742276354" sldId="264"/>
            <ac:graphicFrameMk id="12" creationId="{C09FB9B8-5ED2-4A2C-B0A8-1F2A53EF2E7C}"/>
          </ac:graphicFrameMkLst>
        </pc:graphicFrameChg>
        <pc:graphicFrameChg chg="add del">
          <ac:chgData name="Glen Uehara (Student)" userId="3caece44-8ad9-4645-bfb2-6787b4639b64" providerId="ADAL" clId="{8AD4A7C3-BD16-4A64-9DE8-951BE4EB634E}" dt="2021-06-23T20:54:21.767" v="16"/>
          <ac:graphicFrameMkLst>
            <pc:docMk/>
            <pc:sldMk cId="742276354" sldId="264"/>
            <ac:graphicFrameMk id="13" creationId="{0B6E1A9C-893A-4A00-8E58-8BD23D65E4F9}"/>
          </ac:graphicFrameMkLst>
        </pc:graphicFrameChg>
        <pc:graphicFrameChg chg="add del mod">
          <ac:chgData name="Glen Uehara (Student)" userId="3caece44-8ad9-4645-bfb2-6787b4639b64" providerId="ADAL" clId="{8AD4A7C3-BD16-4A64-9DE8-951BE4EB634E}" dt="2021-06-23T23:25:31.887" v="208" actId="21"/>
          <ac:graphicFrameMkLst>
            <pc:docMk/>
            <pc:sldMk cId="742276354" sldId="264"/>
            <ac:graphicFrameMk id="19" creationId="{92F80E09-27A3-4C93-B1BA-60D8AFB1A60F}"/>
          </ac:graphicFrameMkLst>
        </pc:graphicFrameChg>
        <pc:graphicFrameChg chg="add del mod">
          <ac:chgData name="Glen Uehara (Student)" userId="3caece44-8ad9-4645-bfb2-6787b4639b64" providerId="ADAL" clId="{8AD4A7C3-BD16-4A64-9DE8-951BE4EB634E}" dt="2021-06-23T23:25:31.887" v="208" actId="21"/>
          <ac:graphicFrameMkLst>
            <pc:docMk/>
            <pc:sldMk cId="742276354" sldId="264"/>
            <ac:graphicFrameMk id="21" creationId="{5C6DB101-D8CE-4204-9242-8D44A536A3DF}"/>
          </ac:graphicFrameMkLst>
        </pc:graphicFrameChg>
        <pc:picChg chg="add mod">
          <ac:chgData name="Glen Uehara (Student)" userId="3caece44-8ad9-4645-bfb2-6787b4639b64" providerId="ADAL" clId="{8AD4A7C3-BD16-4A64-9DE8-951BE4EB634E}" dt="2021-06-23T20:53:04.901" v="7"/>
          <ac:picMkLst>
            <pc:docMk/>
            <pc:sldMk cId="742276354" sldId="264"/>
            <ac:picMk id="4" creationId="{888D5E4F-B2CC-4838-98CE-AC9C87F4855F}"/>
          </ac:picMkLst>
        </pc:picChg>
        <pc:picChg chg="add mod">
          <ac:chgData name="Glen Uehara (Student)" userId="3caece44-8ad9-4645-bfb2-6787b4639b64" providerId="ADAL" clId="{8AD4A7C3-BD16-4A64-9DE8-951BE4EB634E}" dt="2021-06-27T02:48:31.870" v="3617" actId="1076"/>
          <ac:picMkLst>
            <pc:docMk/>
            <pc:sldMk cId="742276354" sldId="264"/>
            <ac:picMk id="5" creationId="{75798B0F-784E-4485-B48A-87D4D9C40D7D}"/>
          </ac:picMkLst>
        </pc:picChg>
        <pc:picChg chg="add del">
          <ac:chgData name="Glen Uehara (Student)" userId="3caece44-8ad9-4645-bfb2-6787b4639b64" providerId="ADAL" clId="{8AD4A7C3-BD16-4A64-9DE8-951BE4EB634E}" dt="2021-06-23T23:30:05.844" v="302"/>
          <ac:picMkLst>
            <pc:docMk/>
            <pc:sldMk cId="742276354" sldId="264"/>
            <ac:picMk id="1043" creationId="{AF1D3CD0-E0C4-4341-AEA8-CB6693A5001F}"/>
          </ac:picMkLst>
        </pc:picChg>
        <pc:picChg chg="add del">
          <ac:chgData name="Glen Uehara (Student)" userId="3caece44-8ad9-4645-bfb2-6787b4639b64" providerId="ADAL" clId="{8AD4A7C3-BD16-4A64-9DE8-951BE4EB634E}" dt="2021-06-23T23:30:05.844" v="302"/>
          <ac:picMkLst>
            <pc:docMk/>
            <pc:sldMk cId="742276354" sldId="264"/>
            <ac:picMk id="1044" creationId="{CF10B6CE-E083-4683-B717-07FEB41CDF8C}"/>
          </ac:picMkLst>
        </pc:picChg>
        <pc:picChg chg="add del">
          <ac:chgData name="Glen Uehara (Student)" userId="3caece44-8ad9-4645-bfb2-6787b4639b64" providerId="ADAL" clId="{8AD4A7C3-BD16-4A64-9DE8-951BE4EB634E}" dt="2021-06-23T23:30:05.844" v="302"/>
          <ac:picMkLst>
            <pc:docMk/>
            <pc:sldMk cId="742276354" sldId="264"/>
            <ac:picMk id="1045" creationId="{CB21F8A2-F522-4474-8D78-A296094BAC9F}"/>
          </ac:picMkLst>
        </pc:picChg>
        <pc:picChg chg="add del">
          <ac:chgData name="Glen Uehara (Student)" userId="3caece44-8ad9-4645-bfb2-6787b4639b64" providerId="ADAL" clId="{8AD4A7C3-BD16-4A64-9DE8-951BE4EB634E}" dt="2021-06-23T23:30:05.844" v="302"/>
          <ac:picMkLst>
            <pc:docMk/>
            <pc:sldMk cId="742276354" sldId="264"/>
            <ac:picMk id="1046" creationId="{8D4EE354-E0CB-423A-96F5-BA673E721CEC}"/>
          </ac:picMkLst>
        </pc:picChg>
      </pc:sldChg>
      <pc:sldChg chg="addSp modSp new mod ord modTransition">
        <pc:chgData name="Glen Uehara (Student)" userId="3caece44-8ad9-4645-bfb2-6787b4639b64" providerId="ADAL" clId="{8AD4A7C3-BD16-4A64-9DE8-951BE4EB634E}" dt="2021-06-29T02:47:03.403" v="6534" actId="20577"/>
        <pc:sldMkLst>
          <pc:docMk/>
          <pc:sldMk cId="138056466" sldId="265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138056466" sldId="265"/>
            <ac:spMk id="2" creationId="{D3968933-292C-4FB5-93EB-B1938DA778F0}"/>
          </ac:spMkLst>
        </pc:spChg>
        <pc:spChg chg="mod">
          <ac:chgData name="Glen Uehara (Student)" userId="3caece44-8ad9-4645-bfb2-6787b4639b64" providerId="ADAL" clId="{8AD4A7C3-BD16-4A64-9DE8-951BE4EB634E}" dt="2021-06-29T02:47:03.403" v="6534" actId="20577"/>
          <ac:spMkLst>
            <pc:docMk/>
            <pc:sldMk cId="138056466" sldId="265"/>
            <ac:spMk id="3" creationId="{8E2D43F1-A4C3-4AF5-8089-5E725514B0AE}"/>
          </ac:spMkLst>
        </pc:spChg>
        <pc:picChg chg="add mod ord">
          <ac:chgData name="Glen Uehara (Student)" userId="3caece44-8ad9-4645-bfb2-6787b4639b64" providerId="ADAL" clId="{8AD4A7C3-BD16-4A64-9DE8-951BE4EB634E}" dt="2021-06-29T02:46:47.212" v="6533" actId="1035"/>
          <ac:picMkLst>
            <pc:docMk/>
            <pc:sldMk cId="138056466" sldId="265"/>
            <ac:picMk id="4" creationId="{FB2EA937-A6C1-4CA0-BD02-D898D6669309}"/>
          </ac:picMkLst>
        </pc:picChg>
      </pc:sldChg>
      <pc:sldChg chg="addSp delSp modSp new mod modTransition">
        <pc:chgData name="Glen Uehara (Student)" userId="3caece44-8ad9-4645-bfb2-6787b4639b64" providerId="ADAL" clId="{8AD4A7C3-BD16-4A64-9DE8-951BE4EB634E}" dt="2021-06-27T03:32:52.729" v="6070" actId="14100"/>
        <pc:sldMkLst>
          <pc:docMk/>
          <pc:sldMk cId="2602206418" sldId="266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2602206418" sldId="266"/>
            <ac:spMk id="2" creationId="{51E30144-8766-4AB4-A442-4EBFE3CB688D}"/>
          </ac:spMkLst>
        </pc:spChg>
        <pc:spChg chg="mod">
          <ac:chgData name="Glen Uehara (Student)" userId="3caece44-8ad9-4645-bfb2-6787b4639b64" providerId="ADAL" clId="{8AD4A7C3-BD16-4A64-9DE8-951BE4EB634E}" dt="2021-06-27T03:32:52.729" v="6070" actId="14100"/>
          <ac:spMkLst>
            <pc:docMk/>
            <pc:sldMk cId="2602206418" sldId="266"/>
            <ac:spMk id="3" creationId="{76F25991-B5CE-402D-ABC5-633525AD20C1}"/>
          </ac:spMkLst>
        </pc:spChg>
        <pc:spChg chg="add mod">
          <ac:chgData name="Glen Uehara (Student)" userId="3caece44-8ad9-4645-bfb2-6787b4639b64" providerId="ADAL" clId="{8AD4A7C3-BD16-4A64-9DE8-951BE4EB634E}" dt="2021-06-27T03:27:49.685" v="6058" actId="1037"/>
          <ac:spMkLst>
            <pc:docMk/>
            <pc:sldMk cId="2602206418" sldId="266"/>
            <ac:spMk id="5" creationId="{34621F7A-8F43-4361-BEB3-4F9A0F12DE58}"/>
          </ac:spMkLst>
        </pc:spChg>
        <pc:spChg chg="add mod">
          <ac:chgData name="Glen Uehara (Student)" userId="3caece44-8ad9-4645-bfb2-6787b4639b64" providerId="ADAL" clId="{8AD4A7C3-BD16-4A64-9DE8-951BE4EB634E}" dt="2021-06-24T14:49:53.923" v="774" actId="164"/>
          <ac:spMkLst>
            <pc:docMk/>
            <pc:sldMk cId="2602206418" sldId="266"/>
            <ac:spMk id="7" creationId="{3C4DA3D6-2519-499E-B298-A510054CF6A3}"/>
          </ac:spMkLst>
        </pc:spChg>
        <pc:spChg chg="mod">
          <ac:chgData name="Glen Uehara (Student)" userId="3caece44-8ad9-4645-bfb2-6787b4639b64" providerId="ADAL" clId="{8AD4A7C3-BD16-4A64-9DE8-951BE4EB634E}" dt="2021-06-24T14:50:18.176" v="779" actId="20577"/>
          <ac:spMkLst>
            <pc:docMk/>
            <pc:sldMk cId="2602206418" sldId="266"/>
            <ac:spMk id="15" creationId="{06BDB6C5-07F8-4405-A5B7-9F31126AE967}"/>
          </ac:spMkLst>
        </pc:spChg>
        <pc:spChg chg="mod">
          <ac:chgData name="Glen Uehara (Student)" userId="3caece44-8ad9-4645-bfb2-6787b4639b64" providerId="ADAL" clId="{8AD4A7C3-BD16-4A64-9DE8-951BE4EB634E}" dt="2021-06-24T14:50:30.977" v="785" actId="20577"/>
          <ac:spMkLst>
            <pc:docMk/>
            <pc:sldMk cId="2602206418" sldId="266"/>
            <ac:spMk id="18" creationId="{AB47ED90-A20B-4E88-9FED-F7B74E3F99A1}"/>
          </ac:spMkLst>
        </pc:spChg>
        <pc:spChg chg="add del mod topLvl">
          <ac:chgData name="Glen Uehara (Student)" userId="3caece44-8ad9-4645-bfb2-6787b4639b64" providerId="ADAL" clId="{8AD4A7C3-BD16-4A64-9DE8-951BE4EB634E}" dt="2021-06-24T14:50:53.818" v="795" actId="20577"/>
          <ac:spMkLst>
            <pc:docMk/>
            <pc:sldMk cId="2602206418" sldId="266"/>
            <ac:spMk id="21" creationId="{E823BD5E-7393-4EB9-B908-D4264403BB0A}"/>
          </ac:spMkLst>
        </pc:spChg>
        <pc:spChg chg="mod">
          <ac:chgData name="Glen Uehara (Student)" userId="3caece44-8ad9-4645-bfb2-6787b4639b64" providerId="ADAL" clId="{8AD4A7C3-BD16-4A64-9DE8-951BE4EB634E}" dt="2021-06-27T02:54:34.819" v="3873" actId="14100"/>
          <ac:spMkLst>
            <pc:docMk/>
            <pc:sldMk cId="2602206418" sldId="266"/>
            <ac:spMk id="24" creationId="{026283EC-E9BA-4C53-AB83-E83B7B644A91}"/>
          </ac:spMkLst>
        </pc:spChg>
        <pc:spChg chg="mod">
          <ac:chgData name="Glen Uehara (Student)" userId="3caece44-8ad9-4645-bfb2-6787b4639b64" providerId="ADAL" clId="{8AD4A7C3-BD16-4A64-9DE8-951BE4EB634E}" dt="2021-06-27T02:54:38.272" v="3874" actId="14100"/>
          <ac:spMkLst>
            <pc:docMk/>
            <pc:sldMk cId="2602206418" sldId="266"/>
            <ac:spMk id="27" creationId="{50A25190-C989-4F04-B3B7-7D393888FB42}"/>
          </ac:spMkLst>
        </pc:spChg>
        <pc:spChg chg="mod">
          <ac:chgData name="Glen Uehara (Student)" userId="3caece44-8ad9-4645-bfb2-6787b4639b64" providerId="ADAL" clId="{8AD4A7C3-BD16-4A64-9DE8-951BE4EB634E}" dt="2021-06-27T02:54:40.275" v="3875" actId="14100"/>
          <ac:spMkLst>
            <pc:docMk/>
            <pc:sldMk cId="2602206418" sldId="266"/>
            <ac:spMk id="30" creationId="{80F2E8C6-9CE5-42B4-A2C6-F95F7B2DAFC7}"/>
          </ac:spMkLst>
        </pc:spChg>
        <pc:spChg chg="mod">
          <ac:chgData name="Glen Uehara (Student)" userId="3caece44-8ad9-4645-bfb2-6787b4639b64" providerId="ADAL" clId="{8AD4A7C3-BD16-4A64-9DE8-951BE4EB634E}" dt="2021-06-24T14:52:09.152" v="811"/>
          <ac:spMkLst>
            <pc:docMk/>
            <pc:sldMk cId="2602206418" sldId="266"/>
            <ac:spMk id="33" creationId="{DC0AA34D-37F7-49B4-A9CE-5FF879F8F434}"/>
          </ac:spMkLst>
        </pc:spChg>
        <pc:spChg chg="mod">
          <ac:chgData name="Glen Uehara (Student)" userId="3caece44-8ad9-4645-bfb2-6787b4639b64" providerId="ADAL" clId="{8AD4A7C3-BD16-4A64-9DE8-951BE4EB634E}" dt="2021-06-24T14:52:22.607" v="816" actId="20577"/>
          <ac:spMkLst>
            <pc:docMk/>
            <pc:sldMk cId="2602206418" sldId="266"/>
            <ac:spMk id="36" creationId="{11A3AF0A-2051-4D95-81C9-591A05F0026A}"/>
          </ac:spMkLst>
        </pc:spChg>
        <pc:grpChg chg="add mod">
          <ac:chgData name="Glen Uehara (Student)" userId="3caece44-8ad9-4645-bfb2-6787b4639b64" providerId="ADAL" clId="{8AD4A7C3-BD16-4A64-9DE8-951BE4EB634E}" dt="2021-06-27T03:27:42.485" v="6042" actId="1037"/>
          <ac:grpSpMkLst>
            <pc:docMk/>
            <pc:sldMk cId="2602206418" sldId="266"/>
            <ac:grpSpMk id="11" creationId="{2B15DC00-0ECF-4E02-951A-72CDDAD98C05}"/>
          </ac:grpSpMkLst>
        </pc:grpChg>
        <pc:grpChg chg="add mod">
          <ac:chgData name="Glen Uehara (Student)" userId="3caece44-8ad9-4645-bfb2-6787b4639b64" providerId="ADAL" clId="{8AD4A7C3-BD16-4A64-9DE8-951BE4EB634E}" dt="2021-06-27T03:27:42.485" v="6042" actId="1037"/>
          <ac:grpSpMkLst>
            <pc:docMk/>
            <pc:sldMk cId="2602206418" sldId="266"/>
            <ac:grpSpMk id="13" creationId="{219C89A7-D85B-4580-AF3E-42907360CEA5}"/>
          </ac:grpSpMkLst>
        </pc:grpChg>
        <pc:grpChg chg="add mod">
          <ac:chgData name="Glen Uehara (Student)" userId="3caece44-8ad9-4645-bfb2-6787b4639b64" providerId="ADAL" clId="{8AD4A7C3-BD16-4A64-9DE8-951BE4EB634E}" dt="2021-06-27T03:27:42.485" v="6042" actId="1037"/>
          <ac:grpSpMkLst>
            <pc:docMk/>
            <pc:sldMk cId="2602206418" sldId="266"/>
            <ac:grpSpMk id="16" creationId="{92C37E97-F1E1-4986-989E-0637A636FF2F}"/>
          </ac:grpSpMkLst>
        </pc:grpChg>
        <pc:grpChg chg="add del mod">
          <ac:chgData name="Glen Uehara (Student)" userId="3caece44-8ad9-4645-bfb2-6787b4639b64" providerId="ADAL" clId="{8AD4A7C3-BD16-4A64-9DE8-951BE4EB634E}" dt="2021-06-27T03:27:42.485" v="6042" actId="1037"/>
          <ac:grpSpMkLst>
            <pc:docMk/>
            <pc:sldMk cId="2602206418" sldId="266"/>
            <ac:grpSpMk id="19" creationId="{D5C9A6B4-7142-42E5-94A0-052ABD4B2C4C}"/>
          </ac:grpSpMkLst>
        </pc:grpChg>
        <pc:grpChg chg="add mod">
          <ac:chgData name="Glen Uehara (Student)" userId="3caece44-8ad9-4645-bfb2-6787b4639b64" providerId="ADAL" clId="{8AD4A7C3-BD16-4A64-9DE8-951BE4EB634E}" dt="2021-06-27T03:27:42.485" v="6042" actId="1037"/>
          <ac:grpSpMkLst>
            <pc:docMk/>
            <pc:sldMk cId="2602206418" sldId="266"/>
            <ac:grpSpMk id="22" creationId="{105D1FD2-82B1-49EC-92E0-8CC1CFADF36E}"/>
          </ac:grpSpMkLst>
        </pc:grpChg>
        <pc:grpChg chg="add mod">
          <ac:chgData name="Glen Uehara (Student)" userId="3caece44-8ad9-4645-bfb2-6787b4639b64" providerId="ADAL" clId="{8AD4A7C3-BD16-4A64-9DE8-951BE4EB634E}" dt="2021-06-27T03:27:42.485" v="6042" actId="1037"/>
          <ac:grpSpMkLst>
            <pc:docMk/>
            <pc:sldMk cId="2602206418" sldId="266"/>
            <ac:grpSpMk id="25" creationId="{87408705-431F-4998-A0B8-E56756891459}"/>
          </ac:grpSpMkLst>
        </pc:grpChg>
        <pc:grpChg chg="add mod">
          <ac:chgData name="Glen Uehara (Student)" userId="3caece44-8ad9-4645-bfb2-6787b4639b64" providerId="ADAL" clId="{8AD4A7C3-BD16-4A64-9DE8-951BE4EB634E}" dt="2021-06-27T03:27:42.485" v="6042" actId="1037"/>
          <ac:grpSpMkLst>
            <pc:docMk/>
            <pc:sldMk cId="2602206418" sldId="266"/>
            <ac:grpSpMk id="28" creationId="{054F30FA-550D-444C-A8C4-615FF4329C8C}"/>
          </ac:grpSpMkLst>
        </pc:grpChg>
        <pc:grpChg chg="add del mod">
          <ac:chgData name="Glen Uehara (Student)" userId="3caece44-8ad9-4645-bfb2-6787b4639b64" providerId="ADAL" clId="{8AD4A7C3-BD16-4A64-9DE8-951BE4EB634E}" dt="2021-06-24T14:52:10.459" v="812"/>
          <ac:grpSpMkLst>
            <pc:docMk/>
            <pc:sldMk cId="2602206418" sldId="266"/>
            <ac:grpSpMk id="31" creationId="{62514FE6-335C-4C5F-9837-EBDDAC9CE3B4}"/>
          </ac:grpSpMkLst>
        </pc:grpChg>
        <pc:grpChg chg="add mod">
          <ac:chgData name="Glen Uehara (Student)" userId="3caece44-8ad9-4645-bfb2-6787b4639b64" providerId="ADAL" clId="{8AD4A7C3-BD16-4A64-9DE8-951BE4EB634E}" dt="2021-06-27T03:27:42.485" v="6042" actId="1037"/>
          <ac:grpSpMkLst>
            <pc:docMk/>
            <pc:sldMk cId="2602206418" sldId="266"/>
            <ac:grpSpMk id="34" creationId="{9B98FCC3-967A-4A9A-BE2B-BB1D251287E8}"/>
          </ac:grpSpMkLst>
        </pc:grpChg>
        <pc:picChg chg="add del mod">
          <ac:chgData name="Glen Uehara (Student)" userId="3caece44-8ad9-4645-bfb2-6787b4639b64" providerId="ADAL" clId="{8AD4A7C3-BD16-4A64-9DE8-951BE4EB634E}" dt="2021-06-24T14:52:57.199" v="818" actId="478"/>
          <ac:picMkLst>
            <pc:docMk/>
            <pc:sldMk cId="2602206418" sldId="266"/>
            <ac:picMk id="6" creationId="{CD0FF606-57FD-4CA9-A7E2-DC560774F190}"/>
          </ac:picMkLst>
        </pc:picChg>
        <pc:picChg chg="add del">
          <ac:chgData name="Glen Uehara (Student)" userId="3caece44-8ad9-4645-bfb2-6787b4639b64" providerId="ADAL" clId="{8AD4A7C3-BD16-4A64-9DE8-951BE4EB634E}" dt="2021-06-24T14:50:01.721" v="776"/>
          <ac:picMkLst>
            <pc:docMk/>
            <pc:sldMk cId="2602206418" sldId="266"/>
            <ac:picMk id="4098" creationId="{D2776855-49DF-4764-A289-DF0530C38457}"/>
          </ac:picMkLst>
        </pc:picChg>
        <pc:picChg chg="add del mod">
          <ac:chgData name="Glen Uehara (Student)" userId="3caece44-8ad9-4645-bfb2-6787b4639b64" providerId="ADAL" clId="{8AD4A7C3-BD16-4A64-9DE8-951BE4EB634E}" dt="2021-06-24T16:03:28.402" v="1001" actId="478"/>
          <ac:picMkLst>
            <pc:docMk/>
            <pc:sldMk cId="2602206418" sldId="266"/>
            <ac:picMk id="4100" creationId="{AC97C7EC-5438-4819-BC62-0DEC49068275}"/>
          </ac:picMkLst>
        </pc:picChg>
        <pc:cxnChg chg="add mod ord">
          <ac:chgData name="Glen Uehara (Student)" userId="3caece44-8ad9-4645-bfb2-6787b4639b64" providerId="ADAL" clId="{8AD4A7C3-BD16-4A64-9DE8-951BE4EB634E}" dt="2021-06-24T14:49:53.923" v="774" actId="164"/>
          <ac:cxnSpMkLst>
            <pc:docMk/>
            <pc:sldMk cId="2602206418" sldId="266"/>
            <ac:cxnSpMk id="9" creationId="{3B827CFF-A822-4646-8913-6B1D677FBEB2}"/>
          </ac:cxnSpMkLst>
        </pc:cxnChg>
        <pc:cxnChg chg="mod">
          <ac:chgData name="Glen Uehara (Student)" userId="3caece44-8ad9-4645-bfb2-6787b4639b64" providerId="ADAL" clId="{8AD4A7C3-BD16-4A64-9DE8-951BE4EB634E}" dt="2021-06-24T14:50:08.114" v="777"/>
          <ac:cxnSpMkLst>
            <pc:docMk/>
            <pc:sldMk cId="2602206418" sldId="266"/>
            <ac:cxnSpMk id="14" creationId="{F9A863E5-B908-4294-9DF5-DCFAB6B3BEEA}"/>
          </ac:cxnSpMkLst>
        </pc:cxnChg>
        <pc:cxnChg chg="mod">
          <ac:chgData name="Glen Uehara (Student)" userId="3caece44-8ad9-4645-bfb2-6787b4639b64" providerId="ADAL" clId="{8AD4A7C3-BD16-4A64-9DE8-951BE4EB634E}" dt="2021-06-24T14:50:21.117" v="780"/>
          <ac:cxnSpMkLst>
            <pc:docMk/>
            <pc:sldMk cId="2602206418" sldId="266"/>
            <ac:cxnSpMk id="17" creationId="{4D3128F8-6202-4BBF-9026-F8F762D571FF}"/>
          </ac:cxnSpMkLst>
        </pc:cxnChg>
        <pc:cxnChg chg="mod topLvl">
          <ac:chgData name="Glen Uehara (Student)" userId="3caece44-8ad9-4645-bfb2-6787b4639b64" providerId="ADAL" clId="{8AD4A7C3-BD16-4A64-9DE8-951BE4EB634E}" dt="2021-06-24T14:50:51.569" v="793" actId="478"/>
          <ac:cxnSpMkLst>
            <pc:docMk/>
            <pc:sldMk cId="2602206418" sldId="266"/>
            <ac:cxnSpMk id="20" creationId="{FCF50A51-1CC3-467E-A965-DA70CA5CDFEA}"/>
          </ac:cxnSpMkLst>
        </pc:cxnChg>
        <pc:cxnChg chg="mod">
          <ac:chgData name="Glen Uehara (Student)" userId="3caece44-8ad9-4645-bfb2-6787b4639b64" providerId="ADAL" clId="{8AD4A7C3-BD16-4A64-9DE8-951BE4EB634E}" dt="2021-06-24T14:51:02.285" v="796"/>
          <ac:cxnSpMkLst>
            <pc:docMk/>
            <pc:sldMk cId="2602206418" sldId="266"/>
            <ac:cxnSpMk id="23" creationId="{57696837-0D5F-4851-B378-1C9C6E329FAA}"/>
          </ac:cxnSpMkLst>
        </pc:cxnChg>
        <pc:cxnChg chg="mod">
          <ac:chgData name="Glen Uehara (Student)" userId="3caece44-8ad9-4645-bfb2-6787b4639b64" providerId="ADAL" clId="{8AD4A7C3-BD16-4A64-9DE8-951BE4EB634E}" dt="2021-06-24T14:51:40.315" v="803"/>
          <ac:cxnSpMkLst>
            <pc:docMk/>
            <pc:sldMk cId="2602206418" sldId="266"/>
            <ac:cxnSpMk id="26" creationId="{CEDFE4F8-40B4-46A2-9498-1A796486AEB3}"/>
          </ac:cxnSpMkLst>
        </pc:cxnChg>
        <pc:cxnChg chg="mod">
          <ac:chgData name="Glen Uehara (Student)" userId="3caece44-8ad9-4645-bfb2-6787b4639b64" providerId="ADAL" clId="{8AD4A7C3-BD16-4A64-9DE8-951BE4EB634E}" dt="2021-06-24T14:51:47.595" v="805"/>
          <ac:cxnSpMkLst>
            <pc:docMk/>
            <pc:sldMk cId="2602206418" sldId="266"/>
            <ac:cxnSpMk id="29" creationId="{6129C4CF-81F6-4DF7-9FEA-F4B71A55E0CC}"/>
          </ac:cxnSpMkLst>
        </pc:cxnChg>
        <pc:cxnChg chg="mod">
          <ac:chgData name="Glen Uehara (Student)" userId="3caece44-8ad9-4645-bfb2-6787b4639b64" providerId="ADAL" clId="{8AD4A7C3-BD16-4A64-9DE8-951BE4EB634E}" dt="2021-06-24T14:52:09.152" v="811"/>
          <ac:cxnSpMkLst>
            <pc:docMk/>
            <pc:sldMk cId="2602206418" sldId="266"/>
            <ac:cxnSpMk id="32" creationId="{03BA0CB5-BEBD-4FB0-A062-3807A52BF9EE}"/>
          </ac:cxnSpMkLst>
        </pc:cxnChg>
        <pc:cxnChg chg="mod">
          <ac:chgData name="Glen Uehara (Student)" userId="3caece44-8ad9-4645-bfb2-6787b4639b64" providerId="ADAL" clId="{8AD4A7C3-BD16-4A64-9DE8-951BE4EB634E}" dt="2021-06-24T14:52:13.495" v="813"/>
          <ac:cxnSpMkLst>
            <pc:docMk/>
            <pc:sldMk cId="2602206418" sldId="266"/>
            <ac:cxnSpMk id="35" creationId="{7910C56D-2930-43A0-8BD6-6870C8778C47}"/>
          </ac:cxnSpMkLst>
        </pc:cxnChg>
      </pc:sldChg>
      <pc:sldChg chg="addSp delSp modSp new mod modTransition">
        <pc:chgData name="Glen Uehara (Student)" userId="3caece44-8ad9-4645-bfb2-6787b4639b64" providerId="ADAL" clId="{8AD4A7C3-BD16-4A64-9DE8-951BE4EB634E}" dt="2021-06-27T03:33:04.507" v="6072" actId="14100"/>
        <pc:sldMkLst>
          <pc:docMk/>
          <pc:sldMk cId="943477596" sldId="267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943477596" sldId="267"/>
            <ac:spMk id="2" creationId="{FDE0BD6C-A3AA-4997-A6CD-B6F38098D20B}"/>
          </ac:spMkLst>
        </pc:spChg>
        <pc:spChg chg="mod">
          <ac:chgData name="Glen Uehara (Student)" userId="3caece44-8ad9-4645-bfb2-6787b4639b64" providerId="ADAL" clId="{8AD4A7C3-BD16-4A64-9DE8-951BE4EB634E}" dt="2021-06-27T03:33:04.507" v="6072" actId="14100"/>
          <ac:spMkLst>
            <pc:docMk/>
            <pc:sldMk cId="943477596" sldId="267"/>
            <ac:spMk id="3" creationId="{1ED407D6-2602-4E81-876B-561A8214AFF1}"/>
          </ac:spMkLst>
        </pc:spChg>
        <pc:spChg chg="add del mod">
          <ac:chgData name="Glen Uehara (Student)" userId="3caece44-8ad9-4645-bfb2-6787b4639b64" providerId="ADAL" clId="{8AD4A7C3-BD16-4A64-9DE8-951BE4EB634E}" dt="2021-06-24T15:02:38.707" v="874" actId="21"/>
          <ac:spMkLst>
            <pc:docMk/>
            <pc:sldMk cId="943477596" sldId="267"/>
            <ac:spMk id="6" creationId="{5101E3A4-C489-45D0-A31B-4F67FAEB3DFC}"/>
          </ac:spMkLst>
        </pc:spChg>
        <pc:spChg chg="add del mod">
          <ac:chgData name="Glen Uehara (Student)" userId="3caece44-8ad9-4645-bfb2-6787b4639b64" providerId="ADAL" clId="{8AD4A7C3-BD16-4A64-9DE8-951BE4EB634E}" dt="2021-06-24T15:02:38.707" v="874" actId="21"/>
          <ac:spMkLst>
            <pc:docMk/>
            <pc:sldMk cId="943477596" sldId="267"/>
            <ac:spMk id="7" creationId="{3594C25A-5C22-48C1-A564-79E9CA50D297}"/>
          </ac:spMkLst>
        </pc:spChg>
        <pc:spChg chg="add del mod">
          <ac:chgData name="Glen Uehara (Student)" userId="3caece44-8ad9-4645-bfb2-6787b4639b64" providerId="ADAL" clId="{8AD4A7C3-BD16-4A64-9DE8-951BE4EB634E}" dt="2021-06-24T15:02:38.707" v="874" actId="21"/>
          <ac:spMkLst>
            <pc:docMk/>
            <pc:sldMk cId="943477596" sldId="267"/>
            <ac:spMk id="9" creationId="{C1E4318E-F0EB-41F9-AF73-36A0A164CABF}"/>
          </ac:spMkLst>
        </pc:spChg>
        <pc:spChg chg="mod">
          <ac:chgData name="Glen Uehara (Student)" userId="3caece44-8ad9-4645-bfb2-6787b4639b64" providerId="ADAL" clId="{8AD4A7C3-BD16-4A64-9DE8-951BE4EB634E}" dt="2021-06-24T14:58:27.023" v="841"/>
          <ac:spMkLst>
            <pc:docMk/>
            <pc:sldMk cId="943477596" sldId="267"/>
            <ac:spMk id="16" creationId="{D7EF9E63-C6EC-4D2C-AF39-F0CDA7453517}"/>
          </ac:spMkLst>
        </pc:spChg>
        <pc:spChg chg="mod">
          <ac:chgData name="Glen Uehara (Student)" userId="3caece44-8ad9-4645-bfb2-6787b4639b64" providerId="ADAL" clId="{8AD4A7C3-BD16-4A64-9DE8-951BE4EB634E}" dt="2021-06-24T14:58:36.944" v="843"/>
          <ac:spMkLst>
            <pc:docMk/>
            <pc:sldMk cId="943477596" sldId="267"/>
            <ac:spMk id="19" creationId="{F46F16B1-B0A7-4AEF-9CB3-8316B691486E}"/>
          </ac:spMkLst>
        </pc:spChg>
        <pc:spChg chg="add del mod">
          <ac:chgData name="Glen Uehara (Student)" userId="3caece44-8ad9-4645-bfb2-6787b4639b64" providerId="ADAL" clId="{8AD4A7C3-BD16-4A64-9DE8-951BE4EB634E}" dt="2021-06-24T14:59:12.142" v="848" actId="22"/>
          <ac:spMkLst>
            <pc:docMk/>
            <pc:sldMk cId="943477596" sldId="267"/>
            <ac:spMk id="21" creationId="{E9DE080E-3D60-4361-82B0-96D8234FD126}"/>
          </ac:spMkLst>
        </pc:spChg>
        <pc:spChg chg="add mod">
          <ac:chgData name="Glen Uehara (Student)" userId="3caece44-8ad9-4645-bfb2-6787b4639b64" providerId="ADAL" clId="{8AD4A7C3-BD16-4A64-9DE8-951BE4EB634E}" dt="2021-06-24T15:10:45.284" v="983" actId="1076"/>
          <ac:spMkLst>
            <pc:docMk/>
            <pc:sldMk cId="943477596" sldId="267"/>
            <ac:spMk id="23" creationId="{BF25E8BE-D127-406A-80F0-AE071CEF9421}"/>
          </ac:spMkLst>
        </pc:spChg>
        <pc:spChg chg="mod">
          <ac:chgData name="Glen Uehara (Student)" userId="3caece44-8ad9-4645-bfb2-6787b4639b64" providerId="ADAL" clId="{8AD4A7C3-BD16-4A64-9DE8-951BE4EB634E}" dt="2021-06-24T15:00:27.250" v="864"/>
          <ac:spMkLst>
            <pc:docMk/>
            <pc:sldMk cId="943477596" sldId="267"/>
            <ac:spMk id="27" creationId="{55BA461B-5042-4908-B4F1-800EA9CDAB71}"/>
          </ac:spMkLst>
        </pc:spChg>
        <pc:spChg chg="mod">
          <ac:chgData name="Glen Uehara (Student)" userId="3caece44-8ad9-4645-bfb2-6787b4639b64" providerId="ADAL" clId="{8AD4A7C3-BD16-4A64-9DE8-951BE4EB634E}" dt="2021-06-24T15:01:56.178" v="871"/>
          <ac:spMkLst>
            <pc:docMk/>
            <pc:sldMk cId="943477596" sldId="267"/>
            <ac:spMk id="31" creationId="{E3AFCE26-046F-4C24-9705-1D44EE57FC7E}"/>
          </ac:spMkLst>
        </pc:spChg>
        <pc:spChg chg="add mod">
          <ac:chgData name="Glen Uehara (Student)" userId="3caece44-8ad9-4645-bfb2-6787b4639b64" providerId="ADAL" clId="{8AD4A7C3-BD16-4A64-9DE8-951BE4EB634E}" dt="2021-06-27T02:55:30.181" v="3922" actId="1037"/>
          <ac:spMkLst>
            <pc:docMk/>
            <pc:sldMk cId="943477596" sldId="267"/>
            <ac:spMk id="33" creationId="{46D38AC5-FC06-4269-9D77-1BE3F4BA8009}"/>
          </ac:spMkLst>
        </pc:spChg>
        <pc:spChg chg="add mod">
          <ac:chgData name="Glen Uehara (Student)" userId="3caece44-8ad9-4645-bfb2-6787b4639b64" providerId="ADAL" clId="{8AD4A7C3-BD16-4A64-9DE8-951BE4EB634E}" dt="2021-06-27T02:55:30.181" v="3922" actId="1037"/>
          <ac:spMkLst>
            <pc:docMk/>
            <pc:sldMk cId="943477596" sldId="267"/>
            <ac:spMk id="35" creationId="{73D1F160-5D42-42A2-91DA-67A123C1C0F1}"/>
          </ac:spMkLst>
        </pc:spChg>
        <pc:spChg chg="add mod">
          <ac:chgData name="Glen Uehara (Student)" userId="3caece44-8ad9-4645-bfb2-6787b4639b64" providerId="ADAL" clId="{8AD4A7C3-BD16-4A64-9DE8-951BE4EB634E}" dt="2021-06-27T02:55:30.181" v="3922" actId="1037"/>
          <ac:spMkLst>
            <pc:docMk/>
            <pc:sldMk cId="943477596" sldId="267"/>
            <ac:spMk id="37" creationId="{FBCEEDE9-98FD-421C-9D44-F27F4DCD3879}"/>
          </ac:spMkLst>
        </pc:spChg>
        <pc:spChg chg="add mod">
          <ac:chgData name="Glen Uehara (Student)" userId="3caece44-8ad9-4645-bfb2-6787b4639b64" providerId="ADAL" clId="{8AD4A7C3-BD16-4A64-9DE8-951BE4EB634E}" dt="2021-06-27T02:55:30.181" v="3922" actId="1037"/>
          <ac:spMkLst>
            <pc:docMk/>
            <pc:sldMk cId="943477596" sldId="267"/>
            <ac:spMk id="39" creationId="{6790B529-713C-4C69-AE0F-DB2BF8CF0FF9}"/>
          </ac:spMkLst>
        </pc:spChg>
        <pc:grpChg chg="add mod">
          <ac:chgData name="Glen Uehara (Student)" userId="3caece44-8ad9-4645-bfb2-6787b4639b64" providerId="ADAL" clId="{8AD4A7C3-BD16-4A64-9DE8-951BE4EB634E}" dt="2021-06-27T02:55:30.181" v="3922" actId="1037"/>
          <ac:grpSpMkLst>
            <pc:docMk/>
            <pc:sldMk cId="943477596" sldId="267"/>
            <ac:grpSpMk id="14" creationId="{C769131F-471F-4471-A1C9-04FC6A84BE77}"/>
          </ac:grpSpMkLst>
        </pc:grpChg>
        <pc:grpChg chg="add mod">
          <ac:chgData name="Glen Uehara (Student)" userId="3caece44-8ad9-4645-bfb2-6787b4639b64" providerId="ADAL" clId="{8AD4A7C3-BD16-4A64-9DE8-951BE4EB634E}" dt="2021-06-27T02:55:30.181" v="3922" actId="1037"/>
          <ac:grpSpMkLst>
            <pc:docMk/>
            <pc:sldMk cId="943477596" sldId="267"/>
            <ac:grpSpMk id="17" creationId="{7267007C-33CA-4914-BDFE-6B976767E21E}"/>
          </ac:grpSpMkLst>
        </pc:grpChg>
        <pc:grpChg chg="add mod">
          <ac:chgData name="Glen Uehara (Student)" userId="3caece44-8ad9-4645-bfb2-6787b4639b64" providerId="ADAL" clId="{8AD4A7C3-BD16-4A64-9DE8-951BE4EB634E}" dt="2021-06-27T02:55:30.181" v="3922" actId="1037"/>
          <ac:grpSpMkLst>
            <pc:docMk/>
            <pc:sldMk cId="943477596" sldId="267"/>
            <ac:grpSpMk id="25" creationId="{4E807B97-688E-4561-A822-D8964A5112F5}"/>
          </ac:grpSpMkLst>
        </pc:grpChg>
        <pc:grpChg chg="add mod">
          <ac:chgData name="Glen Uehara (Student)" userId="3caece44-8ad9-4645-bfb2-6787b4639b64" providerId="ADAL" clId="{8AD4A7C3-BD16-4A64-9DE8-951BE4EB634E}" dt="2021-06-27T02:55:30.181" v="3922" actId="1037"/>
          <ac:grpSpMkLst>
            <pc:docMk/>
            <pc:sldMk cId="943477596" sldId="267"/>
            <ac:grpSpMk id="29" creationId="{90701CC4-B9D0-4290-A032-569FFFE4C3C4}"/>
          </ac:grpSpMkLst>
        </pc:grpChg>
        <pc:graphicFrameChg chg="add del mod">
          <ac:chgData name="Glen Uehara (Student)" userId="3caece44-8ad9-4645-bfb2-6787b4639b64" providerId="ADAL" clId="{8AD4A7C3-BD16-4A64-9DE8-951BE4EB634E}" dt="2021-06-24T15:02:38.707" v="874" actId="21"/>
          <ac:graphicFrameMkLst>
            <pc:docMk/>
            <pc:sldMk cId="943477596" sldId="267"/>
            <ac:graphicFrameMk id="4" creationId="{124227BD-2F91-4987-93C4-E25D82E0FC0E}"/>
          </ac:graphicFrameMkLst>
        </pc:graphicFrameChg>
        <pc:graphicFrameChg chg="add del mod">
          <ac:chgData name="Glen Uehara (Student)" userId="3caece44-8ad9-4645-bfb2-6787b4639b64" providerId="ADAL" clId="{8AD4A7C3-BD16-4A64-9DE8-951BE4EB634E}" dt="2021-06-24T15:02:38.707" v="874" actId="21"/>
          <ac:graphicFrameMkLst>
            <pc:docMk/>
            <pc:sldMk cId="943477596" sldId="267"/>
            <ac:graphicFrameMk id="5" creationId="{7CC29B15-BEFD-49BE-9838-38CB308287DD}"/>
          </ac:graphicFrameMkLst>
        </pc:graphicFrameChg>
        <pc:picChg chg="add del mod">
          <ac:chgData name="Glen Uehara (Student)" userId="3caece44-8ad9-4645-bfb2-6787b4639b64" providerId="ADAL" clId="{8AD4A7C3-BD16-4A64-9DE8-951BE4EB634E}" dt="2021-06-24T15:00:05.664" v="858" actId="478"/>
          <ac:picMkLst>
            <pc:docMk/>
            <pc:sldMk cId="943477596" sldId="267"/>
            <ac:picMk id="11" creationId="{8D9797D0-86B5-489A-88A4-979E61631ABA}"/>
          </ac:picMkLst>
        </pc:picChg>
        <pc:picChg chg="add mod">
          <ac:chgData name="Glen Uehara (Student)" userId="3caece44-8ad9-4645-bfb2-6787b4639b64" providerId="ADAL" clId="{8AD4A7C3-BD16-4A64-9DE8-951BE4EB634E}" dt="2021-06-27T02:55:12.928" v="3891" actId="1038"/>
          <ac:picMkLst>
            <pc:docMk/>
            <pc:sldMk cId="943477596" sldId="267"/>
            <ac:picMk id="3074" creationId="{1076161B-093C-482B-BFB3-9B5890DD25FE}"/>
          </ac:picMkLst>
        </pc:picChg>
        <pc:picChg chg="add mod">
          <ac:chgData name="Glen Uehara (Student)" userId="3caece44-8ad9-4645-bfb2-6787b4639b64" providerId="ADAL" clId="{8AD4A7C3-BD16-4A64-9DE8-951BE4EB634E}" dt="2021-06-27T02:55:12.928" v="3891" actId="1038"/>
          <ac:picMkLst>
            <pc:docMk/>
            <pc:sldMk cId="943477596" sldId="267"/>
            <ac:picMk id="3076" creationId="{BB429BED-AEEF-49E8-91B2-5ECFA1E38898}"/>
          </ac:picMkLst>
        </pc:picChg>
        <pc:picChg chg="add mod">
          <ac:chgData name="Glen Uehara (Student)" userId="3caece44-8ad9-4645-bfb2-6787b4639b64" providerId="ADAL" clId="{8AD4A7C3-BD16-4A64-9DE8-951BE4EB634E}" dt="2021-06-27T02:55:12.928" v="3891" actId="1038"/>
          <ac:picMkLst>
            <pc:docMk/>
            <pc:sldMk cId="943477596" sldId="267"/>
            <ac:picMk id="3078" creationId="{21B7AC64-1B6F-49C7-8E0C-AAEB132CB55A}"/>
          </ac:picMkLst>
        </pc:picChg>
        <pc:picChg chg="add mod">
          <ac:chgData name="Glen Uehara (Student)" userId="3caece44-8ad9-4645-bfb2-6787b4639b64" providerId="ADAL" clId="{8AD4A7C3-BD16-4A64-9DE8-951BE4EB634E}" dt="2021-06-27T02:55:12.928" v="3891" actId="1038"/>
          <ac:picMkLst>
            <pc:docMk/>
            <pc:sldMk cId="943477596" sldId="267"/>
            <ac:picMk id="3080" creationId="{4B2E8DA6-50E3-4533-ABF8-D670DF7DB49D}"/>
          </ac:picMkLst>
        </pc:picChg>
        <pc:cxnChg chg="mod">
          <ac:chgData name="Glen Uehara (Student)" userId="3caece44-8ad9-4645-bfb2-6787b4639b64" providerId="ADAL" clId="{8AD4A7C3-BD16-4A64-9DE8-951BE4EB634E}" dt="2021-06-24T14:58:27.023" v="841"/>
          <ac:cxnSpMkLst>
            <pc:docMk/>
            <pc:sldMk cId="943477596" sldId="267"/>
            <ac:cxnSpMk id="15" creationId="{44B3D0E5-13FD-40E9-A64F-989B9D5FC973}"/>
          </ac:cxnSpMkLst>
        </pc:cxnChg>
        <pc:cxnChg chg="mod">
          <ac:chgData name="Glen Uehara (Student)" userId="3caece44-8ad9-4645-bfb2-6787b4639b64" providerId="ADAL" clId="{8AD4A7C3-BD16-4A64-9DE8-951BE4EB634E}" dt="2021-06-24T14:58:36.944" v="843"/>
          <ac:cxnSpMkLst>
            <pc:docMk/>
            <pc:sldMk cId="943477596" sldId="267"/>
            <ac:cxnSpMk id="18" creationId="{7C082FAD-D74F-475E-AE1C-061A4E015DC8}"/>
          </ac:cxnSpMkLst>
        </pc:cxnChg>
        <pc:cxnChg chg="mod">
          <ac:chgData name="Glen Uehara (Student)" userId="3caece44-8ad9-4645-bfb2-6787b4639b64" providerId="ADAL" clId="{8AD4A7C3-BD16-4A64-9DE8-951BE4EB634E}" dt="2021-06-24T15:00:27.250" v="864"/>
          <ac:cxnSpMkLst>
            <pc:docMk/>
            <pc:sldMk cId="943477596" sldId="267"/>
            <ac:cxnSpMk id="26" creationId="{2894465D-30B1-4B08-9F21-B73D569247EF}"/>
          </ac:cxnSpMkLst>
        </pc:cxnChg>
        <pc:cxnChg chg="mod">
          <ac:chgData name="Glen Uehara (Student)" userId="3caece44-8ad9-4645-bfb2-6787b4639b64" providerId="ADAL" clId="{8AD4A7C3-BD16-4A64-9DE8-951BE4EB634E}" dt="2021-06-24T15:01:56.178" v="871"/>
          <ac:cxnSpMkLst>
            <pc:docMk/>
            <pc:sldMk cId="943477596" sldId="267"/>
            <ac:cxnSpMk id="30" creationId="{540E6E55-9756-4604-86E2-4E57061EF745}"/>
          </ac:cxnSpMkLst>
        </pc:cxnChg>
      </pc:sldChg>
      <pc:sldChg chg="modSp new del mod ord modTransition">
        <pc:chgData name="Glen Uehara (Student)" userId="3caece44-8ad9-4645-bfb2-6787b4639b64" providerId="ADAL" clId="{8AD4A7C3-BD16-4A64-9DE8-951BE4EB634E}" dt="2021-06-27T03:23:06.978" v="5866" actId="47"/>
        <pc:sldMkLst>
          <pc:docMk/>
          <pc:sldMk cId="3366442592" sldId="268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3366442592" sldId="268"/>
            <ac:spMk id="2" creationId="{BF3BDED0-1E8B-4181-837E-CE2BB7F84B8B}"/>
          </ac:spMkLst>
        </pc:spChg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3366442592" sldId="268"/>
            <ac:spMk id="3" creationId="{5837FC2F-97C6-42CF-AC5C-8AEDB68B1BD6}"/>
          </ac:spMkLst>
        </pc:spChg>
      </pc:sldChg>
      <pc:sldChg chg="addSp modSp new mod modTransition modShow">
        <pc:chgData name="Glen Uehara (Student)" userId="3caece44-8ad9-4645-bfb2-6787b4639b64" providerId="ADAL" clId="{8AD4A7C3-BD16-4A64-9DE8-951BE4EB634E}" dt="2021-06-29T02:57:53.695" v="7355" actId="729"/>
        <pc:sldMkLst>
          <pc:docMk/>
          <pc:sldMk cId="3904935711" sldId="269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3904935711" sldId="269"/>
            <ac:spMk id="2" creationId="{806D274D-7EDA-4F60-BFEB-B243D763A423}"/>
          </ac:spMkLst>
        </pc:spChg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3904935711" sldId="269"/>
            <ac:spMk id="3" creationId="{7091AB4B-500A-40E0-8192-ACBF0C494293}"/>
          </ac:spMkLst>
        </pc:spChg>
        <pc:spChg chg="add mod">
          <ac:chgData name="Glen Uehara (Student)" userId="3caece44-8ad9-4645-bfb2-6787b4639b64" providerId="ADAL" clId="{8AD4A7C3-BD16-4A64-9DE8-951BE4EB634E}" dt="2021-06-24T15:02:42.403" v="875"/>
          <ac:spMkLst>
            <pc:docMk/>
            <pc:sldMk cId="3904935711" sldId="269"/>
            <ac:spMk id="6" creationId="{7D014C1F-0B36-40F4-BD78-AB2AEE166822}"/>
          </ac:spMkLst>
        </pc:spChg>
        <pc:spChg chg="add mod">
          <ac:chgData name="Glen Uehara (Student)" userId="3caece44-8ad9-4645-bfb2-6787b4639b64" providerId="ADAL" clId="{8AD4A7C3-BD16-4A64-9DE8-951BE4EB634E}" dt="2021-06-24T15:02:42.403" v="875"/>
          <ac:spMkLst>
            <pc:docMk/>
            <pc:sldMk cId="3904935711" sldId="269"/>
            <ac:spMk id="7" creationId="{54EBD81C-7CD1-49A0-A502-1B94C2E0E285}"/>
          </ac:spMkLst>
        </pc:spChg>
        <pc:spChg chg="add mod">
          <ac:chgData name="Glen Uehara (Student)" userId="3caece44-8ad9-4645-bfb2-6787b4639b64" providerId="ADAL" clId="{8AD4A7C3-BD16-4A64-9DE8-951BE4EB634E}" dt="2021-06-24T15:02:42.403" v="875"/>
          <ac:spMkLst>
            <pc:docMk/>
            <pc:sldMk cId="3904935711" sldId="269"/>
            <ac:spMk id="8" creationId="{5B1251D1-2264-46E3-8207-5D93362032D4}"/>
          </ac:spMkLst>
        </pc:spChg>
        <pc:graphicFrameChg chg="add mod">
          <ac:chgData name="Glen Uehara (Student)" userId="3caece44-8ad9-4645-bfb2-6787b4639b64" providerId="ADAL" clId="{8AD4A7C3-BD16-4A64-9DE8-951BE4EB634E}" dt="2021-06-24T15:02:42.403" v="875"/>
          <ac:graphicFrameMkLst>
            <pc:docMk/>
            <pc:sldMk cId="3904935711" sldId="269"/>
            <ac:graphicFrameMk id="4" creationId="{248DC37F-11C4-4178-852C-7E3E79065BAA}"/>
          </ac:graphicFrameMkLst>
        </pc:graphicFrameChg>
        <pc:graphicFrameChg chg="add mod">
          <ac:chgData name="Glen Uehara (Student)" userId="3caece44-8ad9-4645-bfb2-6787b4639b64" providerId="ADAL" clId="{8AD4A7C3-BD16-4A64-9DE8-951BE4EB634E}" dt="2021-06-24T15:02:42.403" v="875"/>
          <ac:graphicFrameMkLst>
            <pc:docMk/>
            <pc:sldMk cId="3904935711" sldId="269"/>
            <ac:graphicFrameMk id="5" creationId="{0B242300-3D6B-45FA-8D1C-2DD199D18B1E}"/>
          </ac:graphicFrameMkLst>
        </pc:graphicFrameChg>
      </pc:sldChg>
      <pc:sldChg chg="addSp delSp modSp new mod modTransition">
        <pc:chgData name="Glen Uehara (Student)" userId="3caece44-8ad9-4645-bfb2-6787b4639b64" providerId="ADAL" clId="{8AD4A7C3-BD16-4A64-9DE8-951BE4EB634E}" dt="2021-06-29T02:43:58.121" v="6449" actId="1076"/>
        <pc:sldMkLst>
          <pc:docMk/>
          <pc:sldMk cId="4095871921" sldId="270"/>
        </pc:sldMkLst>
        <pc:spChg chg="mod">
          <ac:chgData name="Glen Uehara (Student)" userId="3caece44-8ad9-4645-bfb2-6787b4639b64" providerId="ADAL" clId="{8AD4A7C3-BD16-4A64-9DE8-951BE4EB634E}" dt="2021-06-29T02:38:32.260" v="6397" actId="20577"/>
          <ac:spMkLst>
            <pc:docMk/>
            <pc:sldMk cId="4095871921" sldId="270"/>
            <ac:spMk id="2" creationId="{9FD5E8F9-C592-4BBA-ACC3-F7B8506CED96}"/>
          </ac:spMkLst>
        </pc:spChg>
        <pc:spChg chg="del mod">
          <ac:chgData name="Glen Uehara (Student)" userId="3caece44-8ad9-4645-bfb2-6787b4639b64" providerId="ADAL" clId="{8AD4A7C3-BD16-4A64-9DE8-951BE4EB634E}" dt="2021-06-29T02:42:12.203" v="6432" actId="478"/>
          <ac:spMkLst>
            <pc:docMk/>
            <pc:sldMk cId="4095871921" sldId="270"/>
            <ac:spMk id="3" creationId="{C7F5F0BA-F1BE-46C0-BC92-2C0BC20E8913}"/>
          </ac:spMkLst>
        </pc:spChg>
        <pc:spChg chg="add mod">
          <ac:chgData name="Glen Uehara (Student)" userId="3caece44-8ad9-4645-bfb2-6787b4639b64" providerId="ADAL" clId="{8AD4A7C3-BD16-4A64-9DE8-951BE4EB634E}" dt="2021-06-29T02:43:58.121" v="6449" actId="1076"/>
          <ac:spMkLst>
            <pc:docMk/>
            <pc:sldMk cId="4095871921" sldId="270"/>
            <ac:spMk id="7" creationId="{45D3EABF-F45C-4E68-9202-70411CEBEE22}"/>
          </ac:spMkLst>
        </pc:spChg>
        <pc:spChg chg="add del">
          <ac:chgData name="Glen Uehara (Student)" userId="3caece44-8ad9-4645-bfb2-6787b4639b64" providerId="ADAL" clId="{8AD4A7C3-BD16-4A64-9DE8-951BE4EB634E}" dt="2021-06-29T02:31:45.588" v="6228" actId="22"/>
          <ac:spMkLst>
            <pc:docMk/>
            <pc:sldMk cId="4095871921" sldId="270"/>
            <ac:spMk id="8" creationId="{91BA53F5-F65A-4167-AFB4-04755195DD3E}"/>
          </ac:spMkLst>
        </pc:spChg>
        <pc:spChg chg="add del">
          <ac:chgData name="Glen Uehara (Student)" userId="3caece44-8ad9-4645-bfb2-6787b4639b64" providerId="ADAL" clId="{8AD4A7C3-BD16-4A64-9DE8-951BE4EB634E}" dt="2021-06-29T02:39:13.506" v="6413" actId="22"/>
          <ac:spMkLst>
            <pc:docMk/>
            <pc:sldMk cId="4095871921" sldId="270"/>
            <ac:spMk id="9" creationId="{537EE039-C6AE-401B-805D-D0AF5FFEBB89}"/>
          </ac:spMkLst>
        </pc:spChg>
        <pc:spChg chg="add del">
          <ac:chgData name="Glen Uehara (Student)" userId="3caece44-8ad9-4645-bfb2-6787b4639b64" providerId="ADAL" clId="{8AD4A7C3-BD16-4A64-9DE8-951BE4EB634E}" dt="2021-06-29T02:41:29.331" v="6424" actId="22"/>
          <ac:spMkLst>
            <pc:docMk/>
            <pc:sldMk cId="4095871921" sldId="270"/>
            <ac:spMk id="13" creationId="{3B11776E-82B3-4780-B107-60D29537A350}"/>
          </ac:spMkLst>
        </pc:spChg>
        <pc:spChg chg="add del mod">
          <ac:chgData name="Glen Uehara (Student)" userId="3caece44-8ad9-4645-bfb2-6787b4639b64" providerId="ADAL" clId="{8AD4A7C3-BD16-4A64-9DE8-951BE4EB634E}" dt="2021-06-29T02:43:52.355" v="6448" actId="478"/>
          <ac:spMkLst>
            <pc:docMk/>
            <pc:sldMk cId="4095871921" sldId="270"/>
            <ac:spMk id="14" creationId="{3BF4D72F-3BB7-4CBF-8D09-7A4BD77EA08E}"/>
          </ac:spMkLst>
        </pc:spChg>
        <pc:spChg chg="add del">
          <ac:chgData name="Glen Uehara (Student)" userId="3caece44-8ad9-4645-bfb2-6787b4639b64" providerId="ADAL" clId="{8AD4A7C3-BD16-4A64-9DE8-951BE4EB634E}" dt="2021-06-29T02:41:49.593" v="6431" actId="22"/>
          <ac:spMkLst>
            <pc:docMk/>
            <pc:sldMk cId="4095871921" sldId="270"/>
            <ac:spMk id="16" creationId="{246CBEFE-CC43-4935-B313-28045AD504FA}"/>
          </ac:spMkLst>
        </pc:spChg>
        <pc:spChg chg="add del mod">
          <ac:chgData name="Glen Uehara (Student)" userId="3caece44-8ad9-4645-bfb2-6787b4639b64" providerId="ADAL" clId="{8AD4A7C3-BD16-4A64-9DE8-951BE4EB634E}" dt="2021-06-29T02:42:18.581" v="6433" actId="478"/>
          <ac:spMkLst>
            <pc:docMk/>
            <pc:sldMk cId="4095871921" sldId="270"/>
            <ac:spMk id="18" creationId="{8C02D093-66EE-4CDF-94E6-13F7FACBA9F3}"/>
          </ac:spMkLst>
        </pc:spChg>
        <pc:spChg chg="add mod">
          <ac:chgData name="Glen Uehara (Student)" userId="3caece44-8ad9-4645-bfb2-6787b4639b64" providerId="ADAL" clId="{8AD4A7C3-BD16-4A64-9DE8-951BE4EB634E}" dt="2021-06-29T02:43:35.440" v="6447" actId="1076"/>
          <ac:spMkLst>
            <pc:docMk/>
            <pc:sldMk cId="4095871921" sldId="270"/>
            <ac:spMk id="25" creationId="{736431BD-1639-4683-8937-E35BBAF168BC}"/>
          </ac:spMkLst>
        </pc:spChg>
        <pc:picChg chg="add del mod ord">
          <ac:chgData name="Glen Uehara (Student)" userId="3caece44-8ad9-4645-bfb2-6787b4639b64" providerId="ADAL" clId="{8AD4A7C3-BD16-4A64-9DE8-951BE4EB634E}" dt="2021-06-29T02:39:12.046" v="6411" actId="478"/>
          <ac:picMkLst>
            <pc:docMk/>
            <pc:sldMk cId="4095871921" sldId="270"/>
            <ac:picMk id="5" creationId="{DA24C3FC-FCBF-4529-9263-7C58EB965F4D}"/>
          </ac:picMkLst>
        </pc:picChg>
        <pc:picChg chg="add mod">
          <ac:chgData name="Glen Uehara (Student)" userId="3caece44-8ad9-4645-bfb2-6787b4639b64" providerId="ADAL" clId="{8AD4A7C3-BD16-4A64-9DE8-951BE4EB634E}" dt="2021-06-29T02:42:28.289" v="6435" actId="1076"/>
          <ac:picMkLst>
            <pc:docMk/>
            <pc:sldMk cId="4095871921" sldId="270"/>
            <ac:picMk id="11" creationId="{C2D500FB-4CB6-442F-B72A-F6565636D788}"/>
          </ac:picMkLst>
        </pc:picChg>
        <pc:picChg chg="add mod">
          <ac:chgData name="Glen Uehara (Student)" userId="3caece44-8ad9-4645-bfb2-6787b4639b64" providerId="ADAL" clId="{8AD4A7C3-BD16-4A64-9DE8-951BE4EB634E}" dt="2021-06-29T02:42:32.936" v="6437" actId="1076"/>
          <ac:picMkLst>
            <pc:docMk/>
            <pc:sldMk cId="4095871921" sldId="270"/>
            <ac:picMk id="20" creationId="{C72CB850-C394-498A-9691-4CA1C9BDC398}"/>
          </ac:picMkLst>
        </pc:picChg>
        <pc:picChg chg="add mod">
          <ac:chgData name="Glen Uehara (Student)" userId="3caece44-8ad9-4645-bfb2-6787b4639b64" providerId="ADAL" clId="{8AD4A7C3-BD16-4A64-9DE8-951BE4EB634E}" dt="2021-06-29T02:42:52.475" v="6439" actId="1076"/>
          <ac:picMkLst>
            <pc:docMk/>
            <pc:sldMk cId="4095871921" sldId="270"/>
            <ac:picMk id="22" creationId="{2DDC85A3-113F-43C2-AC28-0596DCABC387}"/>
          </ac:picMkLst>
        </pc:picChg>
        <pc:picChg chg="add mod">
          <ac:chgData name="Glen Uehara (Student)" userId="3caece44-8ad9-4645-bfb2-6787b4639b64" providerId="ADAL" clId="{8AD4A7C3-BD16-4A64-9DE8-951BE4EB634E}" dt="2021-06-29T02:43:11.525" v="6441" actId="1076"/>
          <ac:picMkLst>
            <pc:docMk/>
            <pc:sldMk cId="4095871921" sldId="270"/>
            <ac:picMk id="24" creationId="{7AD60243-BE19-442F-A18D-566046D318A4}"/>
          </ac:picMkLst>
        </pc:picChg>
      </pc:sldChg>
      <pc:sldChg chg="addSp modSp new mod modTransition">
        <pc:chgData name="Glen Uehara (Student)" userId="3caece44-8ad9-4645-bfb2-6787b4639b64" providerId="ADAL" clId="{8AD4A7C3-BD16-4A64-9DE8-951BE4EB634E}" dt="2021-06-29T02:30:07.839" v="6225" actId="6549"/>
        <pc:sldMkLst>
          <pc:docMk/>
          <pc:sldMk cId="1179718419" sldId="271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1179718419" sldId="271"/>
            <ac:spMk id="2" creationId="{B41280D3-B14B-4F89-A901-490F695EFA74}"/>
          </ac:spMkLst>
        </pc:spChg>
        <pc:spChg chg="mod">
          <ac:chgData name="Glen Uehara (Student)" userId="3caece44-8ad9-4645-bfb2-6787b4639b64" providerId="ADAL" clId="{8AD4A7C3-BD16-4A64-9DE8-951BE4EB634E}" dt="2021-06-29T02:30:07.839" v="6225" actId="6549"/>
          <ac:spMkLst>
            <pc:docMk/>
            <pc:sldMk cId="1179718419" sldId="271"/>
            <ac:spMk id="3" creationId="{3346B372-9FEC-4396-AFBD-DF93A622AECB}"/>
          </ac:spMkLst>
        </pc:spChg>
        <pc:spChg chg="add mod">
          <ac:chgData name="Glen Uehara (Student)" userId="3caece44-8ad9-4645-bfb2-6787b4639b64" providerId="ADAL" clId="{8AD4A7C3-BD16-4A64-9DE8-951BE4EB634E}" dt="2021-06-24T16:23:22.247" v="1613" actId="14100"/>
          <ac:spMkLst>
            <pc:docMk/>
            <pc:sldMk cId="1179718419" sldId="271"/>
            <ac:spMk id="6" creationId="{3737A8C2-E302-4343-B9B3-543A326A454C}"/>
          </ac:spMkLst>
        </pc:spChg>
        <pc:picChg chg="add mod">
          <ac:chgData name="Glen Uehara (Student)" userId="3caece44-8ad9-4645-bfb2-6787b4639b64" providerId="ADAL" clId="{8AD4A7C3-BD16-4A64-9DE8-951BE4EB634E}" dt="2021-06-27T03:33:49.564" v="6082" actId="14100"/>
          <ac:picMkLst>
            <pc:docMk/>
            <pc:sldMk cId="1179718419" sldId="271"/>
            <ac:picMk id="6146" creationId="{25D82EEA-B3C7-43F1-8F94-1B162107A3EF}"/>
          </ac:picMkLst>
        </pc:picChg>
      </pc:sldChg>
      <pc:sldChg chg="addSp modSp new mod modTransition">
        <pc:chgData name="Glen Uehara (Student)" userId="3caece44-8ad9-4645-bfb2-6787b4639b64" providerId="ADAL" clId="{8AD4A7C3-BD16-4A64-9DE8-951BE4EB634E}" dt="2021-06-29T02:49:33.268" v="6690" actId="20577"/>
        <pc:sldMkLst>
          <pc:docMk/>
          <pc:sldMk cId="3603549181" sldId="272"/>
        </pc:sldMkLst>
        <pc:spChg chg="mod">
          <ac:chgData name="Glen Uehara (Student)" userId="3caece44-8ad9-4645-bfb2-6787b4639b64" providerId="ADAL" clId="{8AD4A7C3-BD16-4A64-9DE8-951BE4EB634E}" dt="2021-06-29T02:49:24.284" v="6689" actId="20577"/>
          <ac:spMkLst>
            <pc:docMk/>
            <pc:sldMk cId="3603549181" sldId="272"/>
            <ac:spMk id="2" creationId="{B1C3A9F6-BF45-4632-9FAA-13E2F99D9766}"/>
          </ac:spMkLst>
        </pc:spChg>
        <pc:spChg chg="mod">
          <ac:chgData name="Glen Uehara (Student)" userId="3caece44-8ad9-4645-bfb2-6787b4639b64" providerId="ADAL" clId="{8AD4A7C3-BD16-4A64-9DE8-951BE4EB634E}" dt="2021-06-29T02:49:33.268" v="6690" actId="20577"/>
          <ac:spMkLst>
            <pc:docMk/>
            <pc:sldMk cId="3603549181" sldId="272"/>
            <ac:spMk id="3" creationId="{36A546FF-A114-4AF0-80FA-3506C2A54928}"/>
          </ac:spMkLst>
        </pc:spChg>
        <pc:picChg chg="add mod ord">
          <ac:chgData name="Glen Uehara (Student)" userId="3caece44-8ad9-4645-bfb2-6787b4639b64" providerId="ADAL" clId="{8AD4A7C3-BD16-4A64-9DE8-951BE4EB634E}" dt="2021-06-27T03:35:59.547" v="6106" actId="1076"/>
          <ac:picMkLst>
            <pc:docMk/>
            <pc:sldMk cId="3603549181" sldId="272"/>
            <ac:picMk id="4" creationId="{14F86A17-0F1B-43C1-AD03-F75B567B62FC}"/>
          </ac:picMkLst>
        </pc:picChg>
      </pc:sldChg>
      <pc:sldChg chg="modSp new mod modTransition">
        <pc:chgData name="Glen Uehara (Student)" userId="3caece44-8ad9-4645-bfb2-6787b4639b64" providerId="ADAL" clId="{8AD4A7C3-BD16-4A64-9DE8-951BE4EB634E}" dt="2021-06-29T02:50:39.502" v="6767" actId="20577"/>
        <pc:sldMkLst>
          <pc:docMk/>
          <pc:sldMk cId="1285477359" sldId="273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1285477359" sldId="273"/>
            <ac:spMk id="2" creationId="{FF541FA0-703E-4957-A236-CFAC589D03BC}"/>
          </ac:spMkLst>
        </pc:spChg>
        <pc:spChg chg="mod">
          <ac:chgData name="Glen Uehara (Student)" userId="3caece44-8ad9-4645-bfb2-6787b4639b64" providerId="ADAL" clId="{8AD4A7C3-BD16-4A64-9DE8-951BE4EB634E}" dt="2021-06-29T02:50:39.502" v="6767" actId="20577"/>
          <ac:spMkLst>
            <pc:docMk/>
            <pc:sldMk cId="1285477359" sldId="273"/>
            <ac:spMk id="3" creationId="{45193E16-63BC-49F7-9999-7E7EC7414E94}"/>
          </ac:spMkLst>
        </pc:spChg>
      </pc:sldChg>
      <pc:sldChg chg="addSp modSp new mod modTransition">
        <pc:chgData name="Glen Uehara (Student)" userId="3caece44-8ad9-4645-bfb2-6787b4639b64" providerId="ADAL" clId="{8AD4A7C3-BD16-4A64-9DE8-951BE4EB634E}" dt="2021-06-27T03:34:52.790" v="6096" actId="404"/>
        <pc:sldMkLst>
          <pc:docMk/>
          <pc:sldMk cId="3090847102" sldId="274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3090847102" sldId="274"/>
            <ac:spMk id="2" creationId="{0C3D4ECF-C5D7-4EB7-AB8D-2F8D1A3448A3}"/>
          </ac:spMkLst>
        </pc:spChg>
        <pc:spChg chg="mod">
          <ac:chgData name="Glen Uehara (Student)" userId="3caece44-8ad9-4645-bfb2-6787b4639b64" providerId="ADAL" clId="{8AD4A7C3-BD16-4A64-9DE8-951BE4EB634E}" dt="2021-06-27T03:34:52.790" v="6096" actId="404"/>
          <ac:spMkLst>
            <pc:docMk/>
            <pc:sldMk cId="3090847102" sldId="274"/>
            <ac:spMk id="3" creationId="{B340412D-5825-4BB5-B56D-50C894EF3A8E}"/>
          </ac:spMkLst>
        </pc:spChg>
        <pc:graphicFrameChg chg="add mod modGraphic">
          <ac:chgData name="Glen Uehara (Student)" userId="3caece44-8ad9-4645-bfb2-6787b4639b64" providerId="ADAL" clId="{8AD4A7C3-BD16-4A64-9DE8-951BE4EB634E}" dt="2021-06-27T03:11:11.211" v="4565" actId="1076"/>
          <ac:graphicFrameMkLst>
            <pc:docMk/>
            <pc:sldMk cId="3090847102" sldId="274"/>
            <ac:graphicFrameMk id="4" creationId="{B6DA8946-2A99-4C8B-BC1C-0C1C2D117787}"/>
          </ac:graphicFrameMkLst>
        </pc:graphicFrameChg>
      </pc:sldChg>
      <pc:sldChg chg="modSp new mod modTransition modShow">
        <pc:chgData name="Glen Uehara (Student)" userId="3caece44-8ad9-4645-bfb2-6787b4639b64" providerId="ADAL" clId="{8AD4A7C3-BD16-4A64-9DE8-951BE4EB634E}" dt="2021-06-29T02:57:47.963" v="7352" actId="729"/>
        <pc:sldMkLst>
          <pc:docMk/>
          <pc:sldMk cId="2085538642" sldId="275"/>
        </pc:sldMkLst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2085538642" sldId="275"/>
            <ac:spMk id="2" creationId="{61B28E12-9DF9-44BD-8F47-85C90F03B7FD}"/>
          </ac:spMkLst>
        </pc:spChg>
        <pc:spChg chg="mod">
          <ac:chgData name="Glen Uehara (Student)" userId="3caece44-8ad9-4645-bfb2-6787b4639b64" providerId="ADAL" clId="{8AD4A7C3-BD16-4A64-9DE8-951BE4EB634E}" dt="2021-06-27T02:37:29.413" v="3361"/>
          <ac:spMkLst>
            <pc:docMk/>
            <pc:sldMk cId="2085538642" sldId="275"/>
            <ac:spMk id="3" creationId="{02963372-9DAD-4040-A0C4-5824EC1130B0}"/>
          </ac:spMkLst>
        </pc:spChg>
      </pc:sldChg>
      <pc:sldChg chg="new del">
        <pc:chgData name="Glen Uehara (Student)" userId="3caece44-8ad9-4645-bfb2-6787b4639b64" providerId="ADAL" clId="{8AD4A7C3-BD16-4A64-9DE8-951BE4EB634E}" dt="2021-06-25T13:40:51.155" v="3357" actId="47"/>
        <pc:sldMkLst>
          <pc:docMk/>
          <pc:sldMk cId="1587452801" sldId="276"/>
        </pc:sldMkLst>
      </pc:sldChg>
      <pc:sldChg chg="addSp delSp modSp new mod modTransition modShow">
        <pc:chgData name="Glen Uehara (Student)" userId="3caece44-8ad9-4645-bfb2-6787b4639b64" providerId="ADAL" clId="{8AD4A7C3-BD16-4A64-9DE8-951BE4EB634E}" dt="2021-06-29T02:57:51.985" v="7354" actId="729"/>
        <pc:sldMkLst>
          <pc:docMk/>
          <pc:sldMk cId="393061282" sldId="277"/>
        </pc:sldMkLst>
        <pc:spChg chg="add del">
          <ac:chgData name="Glen Uehara (Student)" userId="3caece44-8ad9-4645-bfb2-6787b4639b64" providerId="ADAL" clId="{8AD4A7C3-BD16-4A64-9DE8-951BE4EB634E}" dt="2021-06-25T13:51:58.714" v="3359"/>
          <ac:spMkLst>
            <pc:docMk/>
            <pc:sldMk cId="393061282" sldId="277"/>
            <ac:spMk id="4" creationId="{288389F8-EACD-46BB-9F6B-92CC4D174FE0}"/>
          </ac:spMkLst>
        </pc:spChg>
        <pc:picChg chg="add mod">
          <ac:chgData name="Glen Uehara (Student)" userId="3caece44-8ad9-4645-bfb2-6787b4639b64" providerId="ADAL" clId="{8AD4A7C3-BD16-4A64-9DE8-951BE4EB634E}" dt="2021-06-25T13:52:42.540" v="3360"/>
          <ac:picMkLst>
            <pc:docMk/>
            <pc:sldMk cId="393061282" sldId="277"/>
            <ac:picMk id="6" creationId="{C9F77B85-E1F1-455C-BB20-27BBFD6B7CD5}"/>
          </ac:picMkLst>
        </pc:picChg>
      </pc:sldChg>
      <pc:sldChg chg="modSp add mod ord modShow">
        <pc:chgData name="Glen Uehara (Student)" userId="3caece44-8ad9-4645-bfb2-6787b4639b64" providerId="ADAL" clId="{8AD4A7C3-BD16-4A64-9DE8-951BE4EB634E}" dt="2021-06-29T02:57:50.174" v="7353" actId="729"/>
        <pc:sldMkLst>
          <pc:docMk/>
          <pc:sldMk cId="2351721120" sldId="283"/>
        </pc:sldMkLst>
        <pc:spChg chg="mod">
          <ac:chgData name="Glen Uehara (Student)" userId="3caece44-8ad9-4645-bfb2-6787b4639b64" providerId="ADAL" clId="{8AD4A7C3-BD16-4A64-9DE8-951BE4EB634E}" dt="2021-06-27T02:44:14.366" v="3530" actId="20577"/>
          <ac:spMkLst>
            <pc:docMk/>
            <pc:sldMk cId="2351721120" sldId="283"/>
            <ac:spMk id="19" creationId="{00000000-0000-0000-0000-000000000000}"/>
          </ac:spMkLst>
        </pc:spChg>
        <pc:graphicFrameChg chg="modGraphic">
          <ac:chgData name="Glen Uehara (Student)" userId="3caece44-8ad9-4645-bfb2-6787b4639b64" providerId="ADAL" clId="{8AD4A7C3-BD16-4A64-9DE8-951BE4EB634E}" dt="2021-06-27T02:43:46.879" v="3491" actId="20577"/>
          <ac:graphicFrameMkLst>
            <pc:docMk/>
            <pc:sldMk cId="2351721120" sldId="283"/>
            <ac:graphicFrameMk id="17" creationId="{00000000-0000-0000-0000-000000000000}"/>
          </ac:graphicFrameMkLst>
        </pc:graphicFrameChg>
        <pc:graphicFrameChg chg="modGraphic">
          <ac:chgData name="Glen Uehara (Student)" userId="3caece44-8ad9-4645-bfb2-6787b4639b64" providerId="ADAL" clId="{8AD4A7C3-BD16-4A64-9DE8-951BE4EB634E}" dt="2021-06-27T02:43:52.575" v="3493" actId="2164"/>
          <ac:graphicFrameMkLst>
            <pc:docMk/>
            <pc:sldMk cId="2351721120" sldId="283"/>
            <ac:graphicFrameMk id="18" creationId="{00000000-0000-0000-0000-000000000000}"/>
          </ac:graphicFrameMkLst>
        </pc:graphicFrameChg>
      </pc:sldChg>
      <pc:sldChg chg="addSp modSp new mod">
        <pc:chgData name="Glen Uehara (Student)" userId="3caece44-8ad9-4645-bfb2-6787b4639b64" providerId="ADAL" clId="{8AD4A7C3-BD16-4A64-9DE8-951BE4EB634E}" dt="2021-06-27T03:35:01.825" v="6098" actId="27636"/>
        <pc:sldMkLst>
          <pc:docMk/>
          <pc:sldMk cId="2567487677" sldId="284"/>
        </pc:sldMkLst>
        <pc:spChg chg="mod">
          <ac:chgData name="Glen Uehara (Student)" userId="3caece44-8ad9-4645-bfb2-6787b4639b64" providerId="ADAL" clId="{8AD4A7C3-BD16-4A64-9DE8-951BE4EB634E}" dt="2021-06-27T03:11:36.100" v="4607" actId="20577"/>
          <ac:spMkLst>
            <pc:docMk/>
            <pc:sldMk cId="2567487677" sldId="284"/>
            <ac:spMk id="2" creationId="{80CBEB23-CF7D-4C73-A388-9D1BBD0E9B7B}"/>
          </ac:spMkLst>
        </pc:spChg>
        <pc:spChg chg="mod">
          <ac:chgData name="Glen Uehara (Student)" userId="3caece44-8ad9-4645-bfb2-6787b4639b64" providerId="ADAL" clId="{8AD4A7C3-BD16-4A64-9DE8-951BE4EB634E}" dt="2021-06-27T03:35:01.825" v="6098" actId="27636"/>
          <ac:spMkLst>
            <pc:docMk/>
            <pc:sldMk cId="2567487677" sldId="284"/>
            <ac:spMk id="3" creationId="{708F824D-B5F4-42E4-AB3F-8F47ABDDDC54}"/>
          </ac:spMkLst>
        </pc:spChg>
        <pc:spChg chg="add mod">
          <ac:chgData name="Glen Uehara (Student)" userId="3caece44-8ad9-4645-bfb2-6787b4639b64" providerId="ADAL" clId="{8AD4A7C3-BD16-4A64-9DE8-951BE4EB634E}" dt="2021-06-27T03:24:58.912" v="5988" actId="1076"/>
          <ac:spMkLst>
            <pc:docMk/>
            <pc:sldMk cId="2567487677" sldId="284"/>
            <ac:spMk id="6" creationId="{52C8D103-6E37-418F-A9FD-313B5645BA1B}"/>
          </ac:spMkLst>
        </pc:spChg>
      </pc:sldChg>
      <pc:sldChg chg="addSp modSp new mod">
        <pc:chgData name="Glen Uehara (Student)" userId="3caece44-8ad9-4645-bfb2-6787b4639b64" providerId="ADAL" clId="{8AD4A7C3-BD16-4A64-9DE8-951BE4EB634E}" dt="2021-06-29T02:57:11.274" v="7341" actId="6549"/>
        <pc:sldMkLst>
          <pc:docMk/>
          <pc:sldMk cId="2549293571" sldId="285"/>
        </pc:sldMkLst>
        <pc:spChg chg="mod">
          <ac:chgData name="Glen Uehara (Student)" userId="3caece44-8ad9-4645-bfb2-6787b4639b64" providerId="ADAL" clId="{8AD4A7C3-BD16-4A64-9DE8-951BE4EB634E}" dt="2021-06-27T03:18:56.413" v="5452" actId="20577"/>
          <ac:spMkLst>
            <pc:docMk/>
            <pc:sldMk cId="2549293571" sldId="285"/>
            <ac:spMk id="2" creationId="{8C7FC63F-DF7D-4DA7-B4DE-2BE06D06337D}"/>
          </ac:spMkLst>
        </pc:spChg>
        <pc:spChg chg="mod">
          <ac:chgData name="Glen Uehara (Student)" userId="3caece44-8ad9-4645-bfb2-6787b4639b64" providerId="ADAL" clId="{8AD4A7C3-BD16-4A64-9DE8-951BE4EB634E}" dt="2021-06-29T02:57:11.274" v="7341" actId="6549"/>
          <ac:spMkLst>
            <pc:docMk/>
            <pc:sldMk cId="2549293571" sldId="285"/>
            <ac:spMk id="3" creationId="{2CBED4C1-D6C7-4167-BDBA-EDB177B9AD76}"/>
          </ac:spMkLst>
        </pc:spChg>
        <pc:spChg chg="add mod">
          <ac:chgData name="Glen Uehara (Student)" userId="3caece44-8ad9-4645-bfb2-6787b4639b64" providerId="ADAL" clId="{8AD4A7C3-BD16-4A64-9DE8-951BE4EB634E}" dt="2021-06-27T03:35:31.343" v="6103" actId="1076"/>
          <ac:spMkLst>
            <pc:docMk/>
            <pc:sldMk cId="2549293571" sldId="285"/>
            <ac:spMk id="6" creationId="{E68F88B7-9AD1-4D00-9E6A-5528F9035F21}"/>
          </ac:spMkLst>
        </pc:spChg>
      </pc:sldChg>
      <pc:sldChg chg="modSp new mod">
        <pc:chgData name="Glen Uehara (Student)" userId="3caece44-8ad9-4645-bfb2-6787b4639b64" providerId="ADAL" clId="{8AD4A7C3-BD16-4A64-9DE8-951BE4EB634E}" dt="2021-06-29T02:54:11.612" v="7247" actId="20577"/>
        <pc:sldMkLst>
          <pc:docMk/>
          <pc:sldMk cId="827804611" sldId="286"/>
        </pc:sldMkLst>
        <pc:spChg chg="mod">
          <ac:chgData name="Glen Uehara (Student)" userId="3caece44-8ad9-4645-bfb2-6787b4639b64" providerId="ADAL" clId="{8AD4A7C3-BD16-4A64-9DE8-951BE4EB634E}" dt="2021-06-29T02:51:33.125" v="6800" actId="20577"/>
          <ac:spMkLst>
            <pc:docMk/>
            <pc:sldMk cId="827804611" sldId="286"/>
            <ac:spMk id="2" creationId="{6001C44D-441A-4A34-9375-6B438CFC22B6}"/>
          </ac:spMkLst>
        </pc:spChg>
        <pc:spChg chg="mod">
          <ac:chgData name="Glen Uehara (Student)" userId="3caece44-8ad9-4645-bfb2-6787b4639b64" providerId="ADAL" clId="{8AD4A7C3-BD16-4A64-9DE8-951BE4EB634E}" dt="2021-06-29T02:54:11.612" v="7247" actId="20577"/>
          <ac:spMkLst>
            <pc:docMk/>
            <pc:sldMk cId="827804611" sldId="286"/>
            <ac:spMk id="3" creationId="{72642DE0-FB1D-44F4-82C3-81A8A498C51B}"/>
          </ac:spMkLst>
        </pc:spChg>
      </pc:sldChg>
      <pc:sldChg chg="modSp new mod">
        <pc:chgData name="Glen Uehara (Student)" userId="3caece44-8ad9-4645-bfb2-6787b4639b64" providerId="ADAL" clId="{8AD4A7C3-BD16-4A64-9DE8-951BE4EB634E}" dt="2021-06-29T02:46:27.121" v="6511" actId="21"/>
        <pc:sldMkLst>
          <pc:docMk/>
          <pc:sldMk cId="4215812485" sldId="287"/>
        </pc:sldMkLst>
        <pc:spChg chg="mod">
          <ac:chgData name="Glen Uehara (Student)" userId="3caece44-8ad9-4645-bfb2-6787b4639b64" providerId="ADAL" clId="{8AD4A7C3-BD16-4A64-9DE8-951BE4EB634E}" dt="2021-06-29T02:35:36.095" v="6261" actId="20577"/>
          <ac:spMkLst>
            <pc:docMk/>
            <pc:sldMk cId="4215812485" sldId="287"/>
            <ac:spMk id="2" creationId="{09B8E59D-9DAA-4CB8-AB36-F0C0968C1C44}"/>
          </ac:spMkLst>
        </pc:spChg>
        <pc:spChg chg="mod">
          <ac:chgData name="Glen Uehara (Student)" userId="3caece44-8ad9-4645-bfb2-6787b4639b64" providerId="ADAL" clId="{8AD4A7C3-BD16-4A64-9DE8-951BE4EB634E}" dt="2021-06-29T02:46:27.121" v="6511" actId="21"/>
          <ac:spMkLst>
            <pc:docMk/>
            <pc:sldMk cId="4215812485" sldId="287"/>
            <ac:spMk id="3" creationId="{E20BC6B4-45ED-4855-9A9A-92D6CCAA4F88}"/>
          </ac:spMkLst>
        </pc:spChg>
      </pc:sldChg>
      <pc:sldChg chg="addSp delSp modSp new mod">
        <pc:chgData name="Glen Uehara (Student)" userId="3caece44-8ad9-4645-bfb2-6787b4639b64" providerId="ADAL" clId="{8AD4A7C3-BD16-4A64-9DE8-951BE4EB634E}" dt="2021-06-29T02:55:47.073" v="7340" actId="1076"/>
        <pc:sldMkLst>
          <pc:docMk/>
          <pc:sldMk cId="2136634579" sldId="288"/>
        </pc:sldMkLst>
        <pc:spChg chg="mod">
          <ac:chgData name="Glen Uehara (Student)" userId="3caece44-8ad9-4645-bfb2-6787b4639b64" providerId="ADAL" clId="{8AD4A7C3-BD16-4A64-9DE8-951BE4EB634E}" dt="2021-06-29T02:54:36.709" v="7289" actId="20577"/>
          <ac:spMkLst>
            <pc:docMk/>
            <pc:sldMk cId="2136634579" sldId="288"/>
            <ac:spMk id="2" creationId="{40B051C7-A457-41AC-BF6C-7D99E2336C5F}"/>
          </ac:spMkLst>
        </pc:spChg>
        <pc:spChg chg="del">
          <ac:chgData name="Glen Uehara (Student)" userId="3caece44-8ad9-4645-bfb2-6787b4639b64" providerId="ADAL" clId="{8AD4A7C3-BD16-4A64-9DE8-951BE4EB634E}" dt="2021-06-29T02:54:19.134" v="7249" actId="478"/>
          <ac:spMkLst>
            <pc:docMk/>
            <pc:sldMk cId="2136634579" sldId="288"/>
            <ac:spMk id="3" creationId="{395B3EB4-0A31-4828-8F75-849EC1F5BCB4}"/>
          </ac:spMkLst>
        </pc:spChg>
        <pc:spChg chg="add mod">
          <ac:chgData name="Glen Uehara (Student)" userId="3caece44-8ad9-4645-bfb2-6787b4639b64" providerId="ADAL" clId="{8AD4A7C3-BD16-4A64-9DE8-951BE4EB634E}" dt="2021-06-29T02:55:43.643" v="7339" actId="1076"/>
          <ac:spMkLst>
            <pc:docMk/>
            <pc:sldMk cId="2136634579" sldId="288"/>
            <ac:spMk id="7" creationId="{EA5A72E7-1798-441E-AC06-AD23514F7530}"/>
          </ac:spMkLst>
        </pc:spChg>
        <pc:spChg chg="add mod">
          <ac:chgData name="Glen Uehara (Student)" userId="3caece44-8ad9-4645-bfb2-6787b4639b64" providerId="ADAL" clId="{8AD4A7C3-BD16-4A64-9DE8-951BE4EB634E}" dt="2021-06-29T02:55:47.073" v="7340" actId="1076"/>
          <ac:spMkLst>
            <pc:docMk/>
            <pc:sldMk cId="2136634579" sldId="288"/>
            <ac:spMk id="8" creationId="{E135ADC9-6BFA-47FD-A8D2-313CAFABBA6E}"/>
          </ac:spMkLst>
        </pc:spChg>
        <pc:picChg chg="add mod">
          <ac:chgData name="Glen Uehara (Student)" userId="3caece44-8ad9-4645-bfb2-6787b4639b64" providerId="ADAL" clId="{8AD4A7C3-BD16-4A64-9DE8-951BE4EB634E}" dt="2021-06-29T02:55:40.560" v="7338" actId="1076"/>
          <ac:picMkLst>
            <pc:docMk/>
            <pc:sldMk cId="2136634579" sldId="288"/>
            <ac:picMk id="6" creationId="{A7151D5B-D12B-4E41-8952-1CCCA1A7CF19}"/>
          </ac:picMkLst>
        </pc:picChg>
      </pc:sldChg>
    </pc:docChg>
  </pc:docChgLst>
  <pc:docChgLst>
    <pc:chgData name="Glen Uehara (Student)" userId="3caece44-8ad9-4645-bfb2-6787b4639b64" providerId="ADAL" clId="{E57E633F-629A-4D9A-93CB-8DB83D7AAA12}"/>
    <pc:docChg chg="undo custSel addSld delSld modSld modMainMaster">
      <pc:chgData name="Glen Uehara (Student)" userId="3caece44-8ad9-4645-bfb2-6787b4639b64" providerId="ADAL" clId="{E57E633F-629A-4D9A-93CB-8DB83D7AAA12}" dt="2021-07-09T15:41:38.511" v="3389" actId="404"/>
      <pc:docMkLst>
        <pc:docMk/>
      </pc:docMkLst>
      <pc:sldChg chg="modSp del mod">
        <pc:chgData name="Glen Uehara (Student)" userId="3caece44-8ad9-4645-bfb2-6787b4639b64" providerId="ADAL" clId="{E57E633F-629A-4D9A-93CB-8DB83D7AAA12}" dt="2021-07-06T02:17:33.634" v="71" actId="47"/>
        <pc:sldMkLst>
          <pc:docMk/>
          <pc:sldMk cId="468752912" sldId="256"/>
        </pc:sldMkLst>
        <pc:spChg chg="mod">
          <ac:chgData name="Glen Uehara (Student)" userId="3caece44-8ad9-4645-bfb2-6787b4639b64" providerId="ADAL" clId="{E57E633F-629A-4D9A-93CB-8DB83D7AAA12}" dt="2021-07-06T02:09:44.383" v="58" actId="20577"/>
          <ac:spMkLst>
            <pc:docMk/>
            <pc:sldMk cId="468752912" sldId="256"/>
            <ac:spMk id="6" creationId="{EFCF13F6-B1A5-4540-A8D5-2D012F89827E}"/>
          </ac:spMkLst>
        </pc:spChg>
        <pc:spChg chg="mod">
          <ac:chgData name="Glen Uehara (Student)" userId="3caece44-8ad9-4645-bfb2-6787b4639b64" providerId="ADAL" clId="{E57E633F-629A-4D9A-93CB-8DB83D7AAA12}" dt="2021-07-06T02:09:00.678" v="3" actId="6549"/>
          <ac:spMkLst>
            <pc:docMk/>
            <pc:sldMk cId="468752912" sldId="256"/>
            <ac:spMk id="8" creationId="{A01E70FD-9F5E-4A5E-8F19-8CA5DF2927D4}"/>
          </ac:spMkLst>
        </pc:spChg>
      </pc:sldChg>
      <pc:sldChg chg="addSp modSp mod modClrScheme chgLayout">
        <pc:chgData name="Glen Uehara (Student)" userId="3caece44-8ad9-4645-bfb2-6787b4639b64" providerId="ADAL" clId="{E57E633F-629A-4D9A-93CB-8DB83D7AAA12}" dt="2021-07-06T02:38:49.029" v="175" actId="27636"/>
        <pc:sldMkLst>
          <pc:docMk/>
          <pc:sldMk cId="2453830722" sldId="257"/>
        </pc:sldMkLst>
        <pc:spChg chg="mod ord">
          <ac:chgData name="Glen Uehara (Student)" userId="3caece44-8ad9-4645-bfb2-6787b4639b64" providerId="ADAL" clId="{E57E633F-629A-4D9A-93CB-8DB83D7AAA12}" dt="2021-07-06T02:38:49.017" v="174" actId="700"/>
          <ac:spMkLst>
            <pc:docMk/>
            <pc:sldMk cId="2453830722" sldId="257"/>
            <ac:spMk id="2" creationId="{CB308411-DFD5-4198-A056-A33B2F23C7C9}"/>
          </ac:spMkLst>
        </pc:spChg>
        <pc:spChg chg="mod ord">
          <ac:chgData name="Glen Uehara (Student)" userId="3caece44-8ad9-4645-bfb2-6787b4639b64" providerId="ADAL" clId="{E57E633F-629A-4D9A-93CB-8DB83D7AAA12}" dt="2021-07-06T02:38:49.017" v="174" actId="700"/>
          <ac:spMkLst>
            <pc:docMk/>
            <pc:sldMk cId="2453830722" sldId="257"/>
            <ac:spMk id="3" creationId="{896425DF-7044-452C-8838-577784C956EF}"/>
          </ac:spMkLst>
        </pc:spChg>
        <pc:spChg chg="add mod ord">
          <ac:chgData name="Glen Uehara (Student)" userId="3caece44-8ad9-4645-bfb2-6787b4639b64" providerId="ADAL" clId="{E57E633F-629A-4D9A-93CB-8DB83D7AAA12}" dt="2021-07-06T02:38:49.029" v="175" actId="27636"/>
          <ac:spMkLst>
            <pc:docMk/>
            <pc:sldMk cId="2453830722" sldId="257"/>
            <ac:spMk id="4" creationId="{35E68219-C58B-4F74-9051-FAC4133E776E}"/>
          </ac:spMkLst>
        </pc:spChg>
      </pc:sldChg>
      <pc:sldChg chg="addSp delSp modSp mod modClrScheme chgLayout">
        <pc:chgData name="Glen Uehara (Student)" userId="3caece44-8ad9-4645-bfb2-6787b4639b64" providerId="ADAL" clId="{E57E633F-629A-4D9A-93CB-8DB83D7AAA12}" dt="2021-07-06T02:39:06.352" v="177" actId="27636"/>
        <pc:sldMkLst>
          <pc:docMk/>
          <pc:sldMk cId="2182474142" sldId="258"/>
        </pc:sldMkLst>
        <pc:spChg chg="mod ord">
          <ac:chgData name="Glen Uehara (Student)" userId="3caece44-8ad9-4645-bfb2-6787b4639b64" providerId="ADAL" clId="{E57E633F-629A-4D9A-93CB-8DB83D7AAA12}" dt="2021-07-06T02:39:06.334" v="176" actId="700"/>
          <ac:spMkLst>
            <pc:docMk/>
            <pc:sldMk cId="2182474142" sldId="258"/>
            <ac:spMk id="2" creationId="{ED1F69B3-ACFE-4D2E-8BCA-6F4AB87927B0}"/>
          </ac:spMkLst>
        </pc:spChg>
        <pc:spChg chg="mod ord">
          <ac:chgData name="Glen Uehara (Student)" userId="3caece44-8ad9-4645-bfb2-6787b4639b64" providerId="ADAL" clId="{E57E633F-629A-4D9A-93CB-8DB83D7AAA12}" dt="2021-07-06T02:39:06.334" v="176" actId="700"/>
          <ac:spMkLst>
            <pc:docMk/>
            <pc:sldMk cId="2182474142" sldId="258"/>
            <ac:spMk id="3" creationId="{0C27E1AC-6475-47CB-ADFE-21ACA2F4D907}"/>
          </ac:spMkLst>
        </pc:spChg>
        <pc:spChg chg="add mod ord">
          <ac:chgData name="Glen Uehara (Student)" userId="3caece44-8ad9-4645-bfb2-6787b4639b64" providerId="ADAL" clId="{E57E633F-629A-4D9A-93CB-8DB83D7AAA12}" dt="2021-07-06T02:39:06.352" v="177" actId="27636"/>
          <ac:spMkLst>
            <pc:docMk/>
            <pc:sldMk cId="2182474142" sldId="258"/>
            <ac:spMk id="4" creationId="{FDD870A1-4B37-4135-8BC3-60406205D1E6}"/>
          </ac:spMkLst>
        </pc:spChg>
        <pc:picChg chg="del">
          <ac:chgData name="Glen Uehara (Student)" userId="3caece44-8ad9-4645-bfb2-6787b4639b64" providerId="ADAL" clId="{E57E633F-629A-4D9A-93CB-8DB83D7AAA12}" dt="2021-07-06T02:38:23.154" v="171" actId="478"/>
          <ac:picMkLst>
            <pc:docMk/>
            <pc:sldMk cId="2182474142" sldId="258"/>
            <ac:picMk id="2050" creationId="{DFCDD538-F8FB-4BA0-9BFB-A47B5866AFFC}"/>
          </ac:picMkLst>
        </pc:picChg>
      </pc:sldChg>
      <pc:sldChg chg="addSp modSp mod modClrScheme chgLayout">
        <pc:chgData name="Glen Uehara (Student)" userId="3caece44-8ad9-4645-bfb2-6787b4639b64" providerId="ADAL" clId="{E57E633F-629A-4D9A-93CB-8DB83D7AAA12}" dt="2021-07-09T14:21:58.485" v="631" actId="27636"/>
        <pc:sldMkLst>
          <pc:docMk/>
          <pc:sldMk cId="781159108" sldId="259"/>
        </pc:sldMkLst>
        <pc:spChg chg="mod ord">
          <ac:chgData name="Glen Uehara (Student)" userId="3caece44-8ad9-4645-bfb2-6787b4639b64" providerId="ADAL" clId="{E57E633F-629A-4D9A-93CB-8DB83D7AAA12}" dt="2021-07-09T14:21:58.470" v="630" actId="700"/>
          <ac:spMkLst>
            <pc:docMk/>
            <pc:sldMk cId="781159108" sldId="259"/>
            <ac:spMk id="2" creationId="{5CABDF22-4D62-4486-B6E5-4D887C30C546}"/>
          </ac:spMkLst>
        </pc:spChg>
        <pc:spChg chg="mod ord">
          <ac:chgData name="Glen Uehara (Student)" userId="3caece44-8ad9-4645-bfb2-6787b4639b64" providerId="ADAL" clId="{E57E633F-629A-4D9A-93CB-8DB83D7AAA12}" dt="2021-07-09T14:21:58.470" v="630" actId="700"/>
          <ac:spMkLst>
            <pc:docMk/>
            <pc:sldMk cId="781159108" sldId="259"/>
            <ac:spMk id="3" creationId="{EF4EE589-84C2-469A-932A-69D7F20D84B6}"/>
          </ac:spMkLst>
        </pc:spChg>
        <pc:spChg chg="add mod ord">
          <ac:chgData name="Glen Uehara (Student)" userId="3caece44-8ad9-4645-bfb2-6787b4639b64" providerId="ADAL" clId="{E57E633F-629A-4D9A-93CB-8DB83D7AAA12}" dt="2021-07-09T14:21:58.485" v="631" actId="27636"/>
          <ac:spMkLst>
            <pc:docMk/>
            <pc:sldMk cId="781159108" sldId="259"/>
            <ac:spMk id="4" creationId="{D3351973-61BB-4BD0-889F-1A5AEC44E611}"/>
          </ac:spMkLst>
        </pc:spChg>
      </pc:sldChg>
      <pc:sldChg chg="addSp delSp modSp mod modClrScheme chgLayout">
        <pc:chgData name="Glen Uehara (Student)" userId="3caece44-8ad9-4645-bfb2-6787b4639b64" providerId="ADAL" clId="{E57E633F-629A-4D9A-93CB-8DB83D7AAA12}" dt="2021-07-09T14:26:21.696" v="688" actId="20577"/>
        <pc:sldMkLst>
          <pc:docMk/>
          <pc:sldMk cId="3191997037" sldId="261"/>
        </pc:sldMkLst>
        <pc:spChg chg="mod ord">
          <ac:chgData name="Glen Uehara (Student)" userId="3caece44-8ad9-4645-bfb2-6787b4639b64" providerId="ADAL" clId="{E57E633F-629A-4D9A-93CB-8DB83D7AAA12}" dt="2021-07-09T14:26:21.696" v="688" actId="20577"/>
          <ac:spMkLst>
            <pc:docMk/>
            <pc:sldMk cId="3191997037" sldId="261"/>
            <ac:spMk id="2" creationId="{8D71980C-17BC-4B09-A019-24F30E6CBACF}"/>
          </ac:spMkLst>
        </pc:spChg>
        <pc:spChg chg="mod ord">
          <ac:chgData name="Glen Uehara (Student)" userId="3caece44-8ad9-4645-bfb2-6787b4639b64" providerId="ADAL" clId="{E57E633F-629A-4D9A-93CB-8DB83D7AAA12}" dt="2021-07-09T14:25:57.938" v="682" actId="700"/>
          <ac:spMkLst>
            <pc:docMk/>
            <pc:sldMk cId="3191997037" sldId="261"/>
            <ac:spMk id="3" creationId="{2793F1BE-D234-45F3-A4A6-F5D74469BDBC}"/>
          </ac:spMkLst>
        </pc:spChg>
        <pc:spChg chg="add del mod ord">
          <ac:chgData name="Glen Uehara (Student)" userId="3caece44-8ad9-4645-bfb2-6787b4639b64" providerId="ADAL" clId="{E57E633F-629A-4D9A-93CB-8DB83D7AAA12}" dt="2021-07-09T14:25:52.820" v="681" actId="700"/>
          <ac:spMkLst>
            <pc:docMk/>
            <pc:sldMk cId="3191997037" sldId="261"/>
            <ac:spMk id="4" creationId="{92F18760-DF61-47B7-91D4-F40D201C69B3}"/>
          </ac:spMkLst>
        </pc:spChg>
        <pc:spChg chg="add del mod ord">
          <ac:chgData name="Glen Uehara (Student)" userId="3caece44-8ad9-4645-bfb2-6787b4639b64" providerId="ADAL" clId="{E57E633F-629A-4D9A-93CB-8DB83D7AAA12}" dt="2021-07-09T14:25:52.820" v="681" actId="700"/>
          <ac:spMkLst>
            <pc:docMk/>
            <pc:sldMk cId="3191997037" sldId="261"/>
            <ac:spMk id="7" creationId="{B5CF24DB-D582-47A6-9132-8B5327EB0BF4}"/>
          </ac:spMkLst>
        </pc:spChg>
        <pc:spChg chg="add del mod ord">
          <ac:chgData name="Glen Uehara (Student)" userId="3caece44-8ad9-4645-bfb2-6787b4639b64" providerId="ADAL" clId="{E57E633F-629A-4D9A-93CB-8DB83D7AAA12}" dt="2021-07-09T14:25:52.035" v="680" actId="700"/>
          <ac:spMkLst>
            <pc:docMk/>
            <pc:sldMk cId="3191997037" sldId="261"/>
            <ac:spMk id="8" creationId="{462E508D-7A39-4244-9E4F-CBAADB8465E2}"/>
          </ac:spMkLst>
        </pc:spChg>
        <pc:spChg chg="add del mod ord">
          <ac:chgData name="Glen Uehara (Student)" userId="3caece44-8ad9-4645-bfb2-6787b4639b64" providerId="ADAL" clId="{E57E633F-629A-4D9A-93CB-8DB83D7AAA12}" dt="2021-07-09T14:25:52.035" v="680" actId="700"/>
          <ac:spMkLst>
            <pc:docMk/>
            <pc:sldMk cId="3191997037" sldId="261"/>
            <ac:spMk id="9" creationId="{522FE55B-910D-4392-A2C7-9440361E7ECC}"/>
          </ac:spMkLst>
        </pc:spChg>
        <pc:spChg chg="add del mod ord">
          <ac:chgData name="Glen Uehara (Student)" userId="3caece44-8ad9-4645-bfb2-6787b4639b64" providerId="ADAL" clId="{E57E633F-629A-4D9A-93CB-8DB83D7AAA12}" dt="2021-07-09T14:26:03.551" v="684" actId="478"/>
          <ac:spMkLst>
            <pc:docMk/>
            <pc:sldMk cId="3191997037" sldId="261"/>
            <ac:spMk id="10" creationId="{71155D1E-1561-4AC7-BC00-4B5A10B3044D}"/>
          </ac:spMkLst>
        </pc:spChg>
        <pc:spChg chg="add mod ord">
          <ac:chgData name="Glen Uehara (Student)" userId="3caece44-8ad9-4645-bfb2-6787b4639b64" providerId="ADAL" clId="{E57E633F-629A-4D9A-93CB-8DB83D7AAA12}" dt="2021-07-09T14:25:57.953" v="683" actId="27636"/>
          <ac:spMkLst>
            <pc:docMk/>
            <pc:sldMk cId="3191997037" sldId="261"/>
            <ac:spMk id="11" creationId="{5BABA570-A8A9-4A06-AEF2-F39378B1A7D3}"/>
          </ac:spMkLst>
        </pc:spChg>
        <pc:graphicFrameChg chg="mod">
          <ac:chgData name="Glen Uehara (Student)" userId="3caece44-8ad9-4645-bfb2-6787b4639b64" providerId="ADAL" clId="{E57E633F-629A-4D9A-93CB-8DB83D7AAA12}" dt="2021-07-09T14:26:11.662" v="685" actId="1076"/>
          <ac:graphicFrameMkLst>
            <pc:docMk/>
            <pc:sldMk cId="3191997037" sldId="261"/>
            <ac:graphicFrameMk id="6" creationId="{71E97754-C47B-4492-AF0F-19304D1DDFDF}"/>
          </ac:graphicFrameMkLst>
        </pc:graphicFrameChg>
      </pc:sldChg>
      <pc:sldChg chg="addSp modSp mod modClrScheme chgLayout">
        <pc:chgData name="Glen Uehara (Student)" userId="3caece44-8ad9-4645-bfb2-6787b4639b64" providerId="ADAL" clId="{E57E633F-629A-4D9A-93CB-8DB83D7AAA12}" dt="2021-07-09T15:40:47.377" v="3369" actId="27636"/>
        <pc:sldMkLst>
          <pc:docMk/>
          <pc:sldMk cId="1115072799" sldId="263"/>
        </pc:sldMkLst>
        <pc:spChg chg="mod ord">
          <ac:chgData name="Glen Uehara (Student)" userId="3caece44-8ad9-4645-bfb2-6787b4639b64" providerId="ADAL" clId="{E57E633F-629A-4D9A-93CB-8DB83D7AAA12}" dt="2021-07-09T15:40:47.360" v="3368" actId="700"/>
          <ac:spMkLst>
            <pc:docMk/>
            <pc:sldMk cId="1115072799" sldId="263"/>
            <ac:spMk id="2" creationId="{58072C93-07A0-4505-B752-E5970E1B2230}"/>
          </ac:spMkLst>
        </pc:spChg>
        <pc:spChg chg="mod ord">
          <ac:chgData name="Glen Uehara (Student)" userId="3caece44-8ad9-4645-bfb2-6787b4639b64" providerId="ADAL" clId="{E57E633F-629A-4D9A-93CB-8DB83D7AAA12}" dt="2021-07-09T15:40:47.360" v="3368" actId="700"/>
          <ac:spMkLst>
            <pc:docMk/>
            <pc:sldMk cId="1115072799" sldId="263"/>
            <ac:spMk id="3" creationId="{BB4C7A8C-2C38-44EB-BD8E-A5D4EDEA4EE9}"/>
          </ac:spMkLst>
        </pc:spChg>
        <pc:spChg chg="add mod ord">
          <ac:chgData name="Glen Uehara (Student)" userId="3caece44-8ad9-4645-bfb2-6787b4639b64" providerId="ADAL" clId="{E57E633F-629A-4D9A-93CB-8DB83D7AAA12}" dt="2021-07-09T15:40:47.377" v="3369" actId="27636"/>
          <ac:spMkLst>
            <pc:docMk/>
            <pc:sldMk cId="1115072799" sldId="263"/>
            <ac:spMk id="4" creationId="{B99DEC98-01FB-440F-B96E-0127AFCC6804}"/>
          </ac:spMkLst>
        </pc:spChg>
      </pc:sldChg>
      <pc:sldChg chg="addSp delSp modSp mod modClrScheme chgLayout">
        <pc:chgData name="Glen Uehara (Student)" userId="3caece44-8ad9-4645-bfb2-6787b4639b64" providerId="ADAL" clId="{E57E633F-629A-4D9A-93CB-8DB83D7AAA12}" dt="2021-07-09T14:24:52.120" v="673" actId="403"/>
        <pc:sldMkLst>
          <pc:docMk/>
          <pc:sldMk cId="742276354" sldId="264"/>
        </pc:sldMkLst>
        <pc:spChg chg="mod ord">
          <ac:chgData name="Glen Uehara (Student)" userId="3caece44-8ad9-4645-bfb2-6787b4639b64" providerId="ADAL" clId="{E57E633F-629A-4D9A-93CB-8DB83D7AAA12}" dt="2021-07-06T02:39:44.656" v="182" actId="700"/>
          <ac:spMkLst>
            <pc:docMk/>
            <pc:sldMk cId="742276354" sldId="264"/>
            <ac:spMk id="2" creationId="{4D7C11D4-8CB3-4316-B69E-D05D3BEA14D9}"/>
          </ac:spMkLst>
        </pc:spChg>
        <pc:spChg chg="mod ord">
          <ac:chgData name="Glen Uehara (Student)" userId="3caece44-8ad9-4645-bfb2-6787b4639b64" providerId="ADAL" clId="{E57E633F-629A-4D9A-93CB-8DB83D7AAA12}" dt="2021-07-09T14:24:52.120" v="673" actId="403"/>
          <ac:spMkLst>
            <pc:docMk/>
            <pc:sldMk cId="742276354" sldId="264"/>
            <ac:spMk id="3" creationId="{54870E6B-200B-4447-86F8-172423B2A4F0}"/>
          </ac:spMkLst>
        </pc:spChg>
        <pc:spChg chg="add del mod ord">
          <ac:chgData name="Glen Uehara (Student)" userId="3caece44-8ad9-4645-bfb2-6787b4639b64" providerId="ADAL" clId="{E57E633F-629A-4D9A-93CB-8DB83D7AAA12}" dt="2021-07-06T02:39:37.416" v="180" actId="700"/>
          <ac:spMkLst>
            <pc:docMk/>
            <pc:sldMk cId="742276354" sldId="264"/>
            <ac:spMk id="4" creationId="{909BCF1C-23E8-4B81-B163-BB0669A464C2}"/>
          </ac:spMkLst>
        </pc:spChg>
        <pc:spChg chg="add del mod ord">
          <ac:chgData name="Glen Uehara (Student)" userId="3caece44-8ad9-4645-bfb2-6787b4639b64" providerId="ADAL" clId="{E57E633F-629A-4D9A-93CB-8DB83D7AAA12}" dt="2021-07-06T02:39:44.656" v="182" actId="700"/>
          <ac:spMkLst>
            <pc:docMk/>
            <pc:sldMk cId="742276354" sldId="264"/>
            <ac:spMk id="6" creationId="{766C740B-AC51-4A46-96EA-75D7886D13FA}"/>
          </ac:spMkLst>
        </pc:spChg>
        <pc:spChg chg="add del mod ord">
          <ac:chgData name="Glen Uehara (Student)" userId="3caece44-8ad9-4645-bfb2-6787b4639b64" providerId="ADAL" clId="{E57E633F-629A-4D9A-93CB-8DB83D7AAA12}" dt="2021-07-06T02:39:44.656" v="182" actId="700"/>
          <ac:spMkLst>
            <pc:docMk/>
            <pc:sldMk cId="742276354" sldId="264"/>
            <ac:spMk id="7" creationId="{A9CA90E5-7D2F-4EC9-A1D3-ACD6B2540DE8}"/>
          </ac:spMkLst>
        </pc:spChg>
        <pc:spChg chg="add del mod ord">
          <ac:chgData name="Glen Uehara (Student)" userId="3caece44-8ad9-4645-bfb2-6787b4639b64" providerId="ADAL" clId="{E57E633F-629A-4D9A-93CB-8DB83D7AAA12}" dt="2021-07-06T02:39:44.656" v="182" actId="700"/>
          <ac:spMkLst>
            <pc:docMk/>
            <pc:sldMk cId="742276354" sldId="264"/>
            <ac:spMk id="8" creationId="{0B57AE7F-099C-4E1E-A98E-0F1DEA40AAC9}"/>
          </ac:spMkLst>
        </pc:spChg>
        <pc:spChg chg="add del mod ord">
          <ac:chgData name="Glen Uehara (Student)" userId="3caece44-8ad9-4645-bfb2-6787b4639b64" providerId="ADAL" clId="{E57E633F-629A-4D9A-93CB-8DB83D7AAA12}" dt="2021-07-06T02:39:54.906" v="184" actId="478"/>
          <ac:spMkLst>
            <pc:docMk/>
            <pc:sldMk cId="742276354" sldId="264"/>
            <ac:spMk id="9" creationId="{141AB11D-7C14-4877-9EE8-3DD9BDCD69EE}"/>
          </ac:spMkLst>
        </pc:spChg>
        <pc:spChg chg="add mod ord">
          <ac:chgData name="Glen Uehara (Student)" userId="3caece44-8ad9-4645-bfb2-6787b4639b64" providerId="ADAL" clId="{E57E633F-629A-4D9A-93CB-8DB83D7AAA12}" dt="2021-07-06T02:39:44.668" v="183" actId="27636"/>
          <ac:spMkLst>
            <pc:docMk/>
            <pc:sldMk cId="742276354" sldId="264"/>
            <ac:spMk id="10" creationId="{D4564F50-5F8B-495F-8D8C-A441B8F3A64C}"/>
          </ac:spMkLst>
        </pc:spChg>
        <pc:spChg chg="mod">
          <ac:chgData name="Glen Uehara (Student)" userId="3caece44-8ad9-4645-bfb2-6787b4639b64" providerId="ADAL" clId="{E57E633F-629A-4D9A-93CB-8DB83D7AAA12}" dt="2021-07-06T02:40:01.416" v="234" actId="1037"/>
          <ac:spMkLst>
            <pc:docMk/>
            <pc:sldMk cId="742276354" sldId="264"/>
            <ac:spMk id="29" creationId="{B5DFD695-969F-46C0-AD87-1ECE6197861A}"/>
          </ac:spMkLst>
        </pc:spChg>
        <pc:spChg chg="mod">
          <ac:chgData name="Glen Uehara (Student)" userId="3caece44-8ad9-4645-bfb2-6787b4639b64" providerId="ADAL" clId="{E57E633F-629A-4D9A-93CB-8DB83D7AAA12}" dt="2021-07-06T02:40:01.416" v="234" actId="1037"/>
          <ac:spMkLst>
            <pc:docMk/>
            <pc:sldMk cId="742276354" sldId="264"/>
            <ac:spMk id="31" creationId="{047B71C2-C9FE-4F7C-9862-A7B714DEC063}"/>
          </ac:spMkLst>
        </pc:spChg>
        <pc:spChg chg="mod">
          <ac:chgData name="Glen Uehara (Student)" userId="3caece44-8ad9-4645-bfb2-6787b4639b64" providerId="ADAL" clId="{E57E633F-629A-4D9A-93CB-8DB83D7AAA12}" dt="2021-07-06T02:40:01.416" v="234" actId="1037"/>
          <ac:spMkLst>
            <pc:docMk/>
            <pc:sldMk cId="742276354" sldId="264"/>
            <ac:spMk id="33" creationId="{B316F966-E0D1-4009-BE1F-A825616C76DB}"/>
          </ac:spMkLst>
        </pc:spChg>
        <pc:picChg chg="mod">
          <ac:chgData name="Glen Uehara (Student)" userId="3caece44-8ad9-4645-bfb2-6787b4639b64" providerId="ADAL" clId="{E57E633F-629A-4D9A-93CB-8DB83D7AAA12}" dt="2021-07-06T02:40:01.416" v="234" actId="1037"/>
          <ac:picMkLst>
            <pc:docMk/>
            <pc:sldMk cId="742276354" sldId="264"/>
            <ac:picMk id="5" creationId="{75798B0F-784E-4485-B48A-87D4D9C40D7D}"/>
          </ac:picMkLst>
        </pc:picChg>
      </pc:sldChg>
      <pc:sldChg chg="addSp delSp modSp mod modClrScheme chgLayout">
        <pc:chgData name="Glen Uehara (Student)" userId="3caece44-8ad9-4645-bfb2-6787b4639b64" providerId="ADAL" clId="{E57E633F-629A-4D9A-93CB-8DB83D7AAA12}" dt="2021-07-06T02:51:37.167" v="510" actId="947"/>
        <pc:sldMkLst>
          <pc:docMk/>
          <pc:sldMk cId="138056466" sldId="265"/>
        </pc:sldMkLst>
        <pc:spChg chg="mod ord">
          <ac:chgData name="Glen Uehara (Student)" userId="3caece44-8ad9-4645-bfb2-6787b4639b64" providerId="ADAL" clId="{E57E633F-629A-4D9A-93CB-8DB83D7AAA12}" dt="2021-07-06T02:50:49.860" v="503" actId="700"/>
          <ac:spMkLst>
            <pc:docMk/>
            <pc:sldMk cId="138056466" sldId="265"/>
            <ac:spMk id="2" creationId="{D3968933-292C-4FB5-93EB-B1938DA778F0}"/>
          </ac:spMkLst>
        </pc:spChg>
        <pc:spChg chg="mod ord">
          <ac:chgData name="Glen Uehara (Student)" userId="3caece44-8ad9-4645-bfb2-6787b4639b64" providerId="ADAL" clId="{E57E633F-629A-4D9A-93CB-8DB83D7AAA12}" dt="2021-07-06T02:51:37.167" v="510" actId="947"/>
          <ac:spMkLst>
            <pc:docMk/>
            <pc:sldMk cId="138056466" sldId="265"/>
            <ac:spMk id="3" creationId="{8E2D43F1-A4C3-4AF5-8089-5E725514B0AE}"/>
          </ac:spMkLst>
        </pc:spChg>
        <pc:spChg chg="add del mod ord">
          <ac:chgData name="Glen Uehara (Student)" userId="3caece44-8ad9-4645-bfb2-6787b4639b64" providerId="ADAL" clId="{E57E633F-629A-4D9A-93CB-8DB83D7AAA12}" dt="2021-07-06T02:51:00.289" v="506" actId="478"/>
          <ac:spMkLst>
            <pc:docMk/>
            <pc:sldMk cId="138056466" sldId="265"/>
            <ac:spMk id="5" creationId="{79D9946D-AC88-4F37-83E9-9EEFF61CD61C}"/>
          </ac:spMkLst>
        </pc:spChg>
        <pc:spChg chg="add mod ord">
          <ac:chgData name="Glen Uehara (Student)" userId="3caece44-8ad9-4645-bfb2-6787b4639b64" providerId="ADAL" clId="{E57E633F-629A-4D9A-93CB-8DB83D7AAA12}" dt="2021-07-06T02:50:49.879" v="504" actId="27636"/>
          <ac:spMkLst>
            <pc:docMk/>
            <pc:sldMk cId="138056466" sldId="265"/>
            <ac:spMk id="6" creationId="{5A0B9677-3B63-42E0-814F-180AB765EE8D}"/>
          </ac:spMkLst>
        </pc:spChg>
        <pc:picChg chg="mod">
          <ac:chgData name="Glen Uehara (Student)" userId="3caece44-8ad9-4645-bfb2-6787b4639b64" providerId="ADAL" clId="{E57E633F-629A-4D9A-93CB-8DB83D7AAA12}" dt="2021-07-06T02:50:58.106" v="505" actId="1076"/>
          <ac:picMkLst>
            <pc:docMk/>
            <pc:sldMk cId="138056466" sldId="265"/>
            <ac:picMk id="4" creationId="{FB2EA937-A6C1-4CA0-BD02-D898D6669309}"/>
          </ac:picMkLst>
        </pc:picChg>
      </pc:sldChg>
      <pc:sldChg chg="addSp delSp modSp mod modClrScheme chgLayout">
        <pc:chgData name="Glen Uehara (Student)" userId="3caece44-8ad9-4645-bfb2-6787b4639b64" providerId="ADAL" clId="{E57E633F-629A-4D9A-93CB-8DB83D7AAA12}" dt="2021-07-09T14:25:05.749" v="674" actId="403"/>
        <pc:sldMkLst>
          <pc:docMk/>
          <pc:sldMk cId="2602206418" sldId="266"/>
        </pc:sldMkLst>
        <pc:spChg chg="mod ord">
          <ac:chgData name="Glen Uehara (Student)" userId="3caece44-8ad9-4645-bfb2-6787b4639b64" providerId="ADAL" clId="{E57E633F-629A-4D9A-93CB-8DB83D7AAA12}" dt="2021-07-06T02:49:21.140" v="433" actId="700"/>
          <ac:spMkLst>
            <pc:docMk/>
            <pc:sldMk cId="2602206418" sldId="266"/>
            <ac:spMk id="2" creationId="{51E30144-8766-4AB4-A442-4EBFE3CB688D}"/>
          </ac:spMkLst>
        </pc:spChg>
        <pc:spChg chg="mod ord">
          <ac:chgData name="Glen Uehara (Student)" userId="3caece44-8ad9-4645-bfb2-6787b4639b64" providerId="ADAL" clId="{E57E633F-629A-4D9A-93CB-8DB83D7AAA12}" dt="2021-07-09T14:25:05.749" v="674" actId="403"/>
          <ac:spMkLst>
            <pc:docMk/>
            <pc:sldMk cId="2602206418" sldId="266"/>
            <ac:spMk id="3" creationId="{76F25991-B5CE-402D-ABC5-633525AD20C1}"/>
          </ac:spMkLst>
        </pc:spChg>
        <pc:spChg chg="add del mod ord">
          <ac:chgData name="Glen Uehara (Student)" userId="3caece44-8ad9-4645-bfb2-6787b4639b64" providerId="ADAL" clId="{E57E633F-629A-4D9A-93CB-8DB83D7AAA12}" dt="2021-07-06T02:49:15.534" v="432" actId="700"/>
          <ac:spMkLst>
            <pc:docMk/>
            <pc:sldMk cId="2602206418" sldId="266"/>
            <ac:spMk id="4" creationId="{7B75904D-9778-4183-A862-0118243692DA}"/>
          </ac:spMkLst>
        </pc:spChg>
        <pc:spChg chg="mod">
          <ac:chgData name="Glen Uehara (Student)" userId="3caece44-8ad9-4645-bfb2-6787b4639b64" providerId="ADAL" clId="{E57E633F-629A-4D9A-93CB-8DB83D7AAA12}" dt="2021-07-06T02:49:52.276" v="457" actId="1035"/>
          <ac:spMkLst>
            <pc:docMk/>
            <pc:sldMk cId="2602206418" sldId="266"/>
            <ac:spMk id="5" creationId="{34621F7A-8F43-4361-BEB3-4F9A0F12DE58}"/>
          </ac:spMkLst>
        </pc:spChg>
        <pc:spChg chg="add del mod ord">
          <ac:chgData name="Glen Uehara (Student)" userId="3caece44-8ad9-4645-bfb2-6787b4639b64" providerId="ADAL" clId="{E57E633F-629A-4D9A-93CB-8DB83D7AAA12}" dt="2021-07-06T02:49:15.534" v="432" actId="700"/>
          <ac:spMkLst>
            <pc:docMk/>
            <pc:sldMk cId="2602206418" sldId="266"/>
            <ac:spMk id="6" creationId="{64E7DC94-491F-4A73-976F-130DF7C21D20}"/>
          </ac:spMkLst>
        </pc:spChg>
        <pc:spChg chg="add del mod ord">
          <ac:chgData name="Glen Uehara (Student)" userId="3caece44-8ad9-4645-bfb2-6787b4639b64" providerId="ADAL" clId="{E57E633F-629A-4D9A-93CB-8DB83D7AAA12}" dt="2021-07-06T02:49:28.224" v="435" actId="478"/>
          <ac:spMkLst>
            <pc:docMk/>
            <pc:sldMk cId="2602206418" sldId="266"/>
            <ac:spMk id="8" creationId="{FC9362F6-C208-4753-AE52-D941695DFC2B}"/>
          </ac:spMkLst>
        </pc:spChg>
        <pc:spChg chg="add mod ord">
          <ac:chgData name="Glen Uehara (Student)" userId="3caece44-8ad9-4645-bfb2-6787b4639b64" providerId="ADAL" clId="{E57E633F-629A-4D9A-93CB-8DB83D7AAA12}" dt="2021-07-06T02:49:21.155" v="434" actId="27636"/>
          <ac:spMkLst>
            <pc:docMk/>
            <pc:sldMk cId="2602206418" sldId="266"/>
            <ac:spMk id="10" creationId="{90D0FED0-DBAE-4784-BE06-B8E8A6BF6CE6}"/>
          </ac:spMkLst>
        </pc:spChg>
        <pc:grpChg chg="mod">
          <ac:chgData name="Glen Uehara (Student)" userId="3caece44-8ad9-4645-bfb2-6787b4639b64" providerId="ADAL" clId="{E57E633F-629A-4D9A-93CB-8DB83D7AAA12}" dt="2021-07-06T02:50:02.597" v="494" actId="1036"/>
          <ac:grpSpMkLst>
            <pc:docMk/>
            <pc:sldMk cId="2602206418" sldId="266"/>
            <ac:grpSpMk id="11" creationId="{2B15DC00-0ECF-4E02-951A-72CDDAD98C05}"/>
          </ac:grpSpMkLst>
        </pc:grpChg>
        <pc:grpChg chg="mod">
          <ac:chgData name="Glen Uehara (Student)" userId="3caece44-8ad9-4645-bfb2-6787b4639b64" providerId="ADAL" clId="{E57E633F-629A-4D9A-93CB-8DB83D7AAA12}" dt="2021-07-06T02:50:02.597" v="494" actId="1036"/>
          <ac:grpSpMkLst>
            <pc:docMk/>
            <pc:sldMk cId="2602206418" sldId="266"/>
            <ac:grpSpMk id="13" creationId="{219C89A7-D85B-4580-AF3E-42907360CEA5}"/>
          </ac:grpSpMkLst>
        </pc:grpChg>
        <pc:grpChg chg="mod">
          <ac:chgData name="Glen Uehara (Student)" userId="3caece44-8ad9-4645-bfb2-6787b4639b64" providerId="ADAL" clId="{E57E633F-629A-4D9A-93CB-8DB83D7AAA12}" dt="2021-07-06T02:50:02.597" v="494" actId="1036"/>
          <ac:grpSpMkLst>
            <pc:docMk/>
            <pc:sldMk cId="2602206418" sldId="266"/>
            <ac:grpSpMk id="16" creationId="{92C37E97-F1E1-4986-989E-0637A636FF2F}"/>
          </ac:grpSpMkLst>
        </pc:grpChg>
        <pc:grpChg chg="mod">
          <ac:chgData name="Glen Uehara (Student)" userId="3caece44-8ad9-4645-bfb2-6787b4639b64" providerId="ADAL" clId="{E57E633F-629A-4D9A-93CB-8DB83D7AAA12}" dt="2021-07-06T02:50:02.597" v="494" actId="1036"/>
          <ac:grpSpMkLst>
            <pc:docMk/>
            <pc:sldMk cId="2602206418" sldId="266"/>
            <ac:grpSpMk id="19" creationId="{D5C9A6B4-7142-42E5-94A0-052ABD4B2C4C}"/>
          </ac:grpSpMkLst>
        </pc:grpChg>
        <pc:grpChg chg="mod">
          <ac:chgData name="Glen Uehara (Student)" userId="3caece44-8ad9-4645-bfb2-6787b4639b64" providerId="ADAL" clId="{E57E633F-629A-4D9A-93CB-8DB83D7AAA12}" dt="2021-07-06T02:50:02.597" v="494" actId="1036"/>
          <ac:grpSpMkLst>
            <pc:docMk/>
            <pc:sldMk cId="2602206418" sldId="266"/>
            <ac:grpSpMk id="22" creationId="{105D1FD2-82B1-49EC-92E0-8CC1CFADF36E}"/>
          </ac:grpSpMkLst>
        </pc:grpChg>
        <pc:grpChg chg="mod">
          <ac:chgData name="Glen Uehara (Student)" userId="3caece44-8ad9-4645-bfb2-6787b4639b64" providerId="ADAL" clId="{E57E633F-629A-4D9A-93CB-8DB83D7AAA12}" dt="2021-07-06T02:50:02.597" v="494" actId="1036"/>
          <ac:grpSpMkLst>
            <pc:docMk/>
            <pc:sldMk cId="2602206418" sldId="266"/>
            <ac:grpSpMk id="25" creationId="{87408705-431F-4998-A0B8-E56756891459}"/>
          </ac:grpSpMkLst>
        </pc:grpChg>
        <pc:grpChg chg="mod">
          <ac:chgData name="Glen Uehara (Student)" userId="3caece44-8ad9-4645-bfb2-6787b4639b64" providerId="ADAL" clId="{E57E633F-629A-4D9A-93CB-8DB83D7AAA12}" dt="2021-07-06T02:50:02.597" v="494" actId="1036"/>
          <ac:grpSpMkLst>
            <pc:docMk/>
            <pc:sldMk cId="2602206418" sldId="266"/>
            <ac:grpSpMk id="28" creationId="{054F30FA-550D-444C-A8C4-615FF4329C8C}"/>
          </ac:grpSpMkLst>
        </pc:grpChg>
        <pc:grpChg chg="mod">
          <ac:chgData name="Glen Uehara (Student)" userId="3caece44-8ad9-4645-bfb2-6787b4639b64" providerId="ADAL" clId="{E57E633F-629A-4D9A-93CB-8DB83D7AAA12}" dt="2021-07-06T02:50:02.597" v="494" actId="1036"/>
          <ac:grpSpMkLst>
            <pc:docMk/>
            <pc:sldMk cId="2602206418" sldId="266"/>
            <ac:grpSpMk id="34" creationId="{9B98FCC3-967A-4A9A-BE2B-BB1D251287E8}"/>
          </ac:grpSpMkLst>
        </pc:grpChg>
      </pc:sldChg>
      <pc:sldChg chg="addSp modSp mod modClrScheme chgLayout">
        <pc:chgData name="Glen Uehara (Student)" userId="3caece44-8ad9-4645-bfb2-6787b4639b64" providerId="ADAL" clId="{E57E633F-629A-4D9A-93CB-8DB83D7AAA12}" dt="2021-07-09T14:24:18.924" v="669" actId="1076"/>
        <pc:sldMkLst>
          <pc:docMk/>
          <pc:sldMk cId="943477596" sldId="267"/>
        </pc:sldMkLst>
        <pc:spChg chg="mod ord">
          <ac:chgData name="Glen Uehara (Student)" userId="3caece44-8ad9-4645-bfb2-6787b4639b64" providerId="ADAL" clId="{E57E633F-629A-4D9A-93CB-8DB83D7AAA12}" dt="2021-07-06T02:50:30.103" v="501" actId="700"/>
          <ac:spMkLst>
            <pc:docMk/>
            <pc:sldMk cId="943477596" sldId="267"/>
            <ac:spMk id="2" creationId="{FDE0BD6C-A3AA-4997-A6CD-B6F38098D20B}"/>
          </ac:spMkLst>
        </pc:spChg>
        <pc:spChg chg="mod ord">
          <ac:chgData name="Glen Uehara (Student)" userId="3caece44-8ad9-4645-bfb2-6787b4639b64" providerId="ADAL" clId="{E57E633F-629A-4D9A-93CB-8DB83D7AAA12}" dt="2021-07-09T14:24:12.659" v="668" actId="404"/>
          <ac:spMkLst>
            <pc:docMk/>
            <pc:sldMk cId="943477596" sldId="267"/>
            <ac:spMk id="3" creationId="{1ED407D6-2602-4E81-876B-561A8214AFF1}"/>
          </ac:spMkLst>
        </pc:spChg>
        <pc:spChg chg="add mod ord">
          <ac:chgData name="Glen Uehara (Student)" userId="3caece44-8ad9-4645-bfb2-6787b4639b64" providerId="ADAL" clId="{E57E633F-629A-4D9A-93CB-8DB83D7AAA12}" dt="2021-07-06T02:50:30.133" v="502" actId="27636"/>
          <ac:spMkLst>
            <pc:docMk/>
            <pc:sldMk cId="943477596" sldId="267"/>
            <ac:spMk id="4" creationId="{F37E992D-B47D-47F1-B318-30BF8E2F0815}"/>
          </ac:spMkLst>
        </pc:spChg>
        <pc:spChg chg="mod">
          <ac:chgData name="Glen Uehara (Student)" userId="3caece44-8ad9-4645-bfb2-6787b4639b64" providerId="ADAL" clId="{E57E633F-629A-4D9A-93CB-8DB83D7AAA12}" dt="2021-07-09T14:24:18.924" v="669" actId="1076"/>
          <ac:spMkLst>
            <pc:docMk/>
            <pc:sldMk cId="943477596" sldId="267"/>
            <ac:spMk id="23" creationId="{BF25E8BE-D127-406A-80F0-AE071CEF9421}"/>
          </ac:spMkLst>
        </pc:spChg>
      </pc:sldChg>
      <pc:sldChg chg="modSp">
        <pc:chgData name="Glen Uehara (Student)" userId="3caece44-8ad9-4645-bfb2-6787b4639b64" providerId="ADAL" clId="{E57E633F-629A-4D9A-93CB-8DB83D7AAA12}" dt="2021-07-06T02:15:36.295" v="59"/>
        <pc:sldMkLst>
          <pc:docMk/>
          <pc:sldMk cId="3904935711" sldId="269"/>
        </pc:sldMkLst>
        <pc:spChg chg="mod">
          <ac:chgData name="Glen Uehara (Student)" userId="3caece44-8ad9-4645-bfb2-6787b4639b64" providerId="ADAL" clId="{E57E633F-629A-4D9A-93CB-8DB83D7AAA12}" dt="2021-07-06T02:15:36.295" v="59"/>
          <ac:spMkLst>
            <pc:docMk/>
            <pc:sldMk cId="3904935711" sldId="269"/>
            <ac:spMk id="2" creationId="{806D274D-7EDA-4F60-BFEB-B243D763A423}"/>
          </ac:spMkLst>
        </pc:spChg>
        <pc:spChg chg="mod">
          <ac:chgData name="Glen Uehara (Student)" userId="3caece44-8ad9-4645-bfb2-6787b4639b64" providerId="ADAL" clId="{E57E633F-629A-4D9A-93CB-8DB83D7AAA12}" dt="2021-07-06T02:15:36.295" v="59"/>
          <ac:spMkLst>
            <pc:docMk/>
            <pc:sldMk cId="3904935711" sldId="269"/>
            <ac:spMk id="3" creationId="{7091AB4B-500A-40E0-8192-ACBF0C494293}"/>
          </ac:spMkLst>
        </pc:spChg>
      </pc:sldChg>
      <pc:sldChg chg="addSp delSp modSp del mod modClrScheme chgLayout">
        <pc:chgData name="Glen Uehara (Student)" userId="3caece44-8ad9-4645-bfb2-6787b4639b64" providerId="ADAL" clId="{E57E633F-629A-4D9A-93CB-8DB83D7AAA12}" dt="2021-07-09T14:23:28.843" v="650" actId="47"/>
        <pc:sldMkLst>
          <pc:docMk/>
          <pc:sldMk cId="4095871921" sldId="270"/>
        </pc:sldMkLst>
        <pc:spChg chg="mod ord">
          <ac:chgData name="Glen Uehara (Student)" userId="3caece44-8ad9-4645-bfb2-6787b4639b64" providerId="ADAL" clId="{E57E633F-629A-4D9A-93CB-8DB83D7AAA12}" dt="2021-07-09T14:19:40.358" v="513" actId="700"/>
          <ac:spMkLst>
            <pc:docMk/>
            <pc:sldMk cId="4095871921" sldId="270"/>
            <ac:spMk id="2" creationId="{9FD5E8F9-C592-4BBA-ACC3-F7B8506CED96}"/>
          </ac:spMkLst>
        </pc:spChg>
        <pc:spChg chg="add del mod ord">
          <ac:chgData name="Glen Uehara (Student)" userId="3caece44-8ad9-4645-bfb2-6787b4639b64" providerId="ADAL" clId="{E57E633F-629A-4D9A-93CB-8DB83D7AAA12}" dt="2021-07-09T14:20:29.320" v="618" actId="478"/>
          <ac:spMkLst>
            <pc:docMk/>
            <pc:sldMk cId="4095871921" sldId="270"/>
            <ac:spMk id="3" creationId="{A711E8C0-3FE7-4AAA-996D-690166255633}"/>
          </ac:spMkLst>
        </pc:spChg>
        <pc:spChg chg="add del mod ord">
          <ac:chgData name="Glen Uehara (Student)" userId="3caece44-8ad9-4645-bfb2-6787b4639b64" providerId="ADAL" clId="{E57E633F-629A-4D9A-93CB-8DB83D7AAA12}" dt="2021-07-09T14:20:47.294" v="622" actId="478"/>
          <ac:spMkLst>
            <pc:docMk/>
            <pc:sldMk cId="4095871921" sldId="270"/>
            <ac:spMk id="4" creationId="{147AC85F-6301-4299-8243-B2D0B59E33E6}"/>
          </ac:spMkLst>
        </pc:spChg>
        <pc:spChg chg="add mod ord">
          <ac:chgData name="Glen Uehara (Student)" userId="3caece44-8ad9-4645-bfb2-6787b4639b64" providerId="ADAL" clId="{E57E633F-629A-4D9A-93CB-8DB83D7AAA12}" dt="2021-07-09T14:19:40.370" v="514" actId="27636"/>
          <ac:spMkLst>
            <pc:docMk/>
            <pc:sldMk cId="4095871921" sldId="270"/>
            <ac:spMk id="5" creationId="{9335E8F3-DAB5-4B66-A917-38BEEBC4686F}"/>
          </ac:spMkLst>
        </pc:spChg>
        <pc:spChg chg="mod">
          <ac:chgData name="Glen Uehara (Student)" userId="3caece44-8ad9-4645-bfb2-6787b4639b64" providerId="ADAL" clId="{E57E633F-629A-4D9A-93CB-8DB83D7AAA12}" dt="2021-07-09T14:19:57.979" v="517" actId="1076"/>
          <ac:spMkLst>
            <pc:docMk/>
            <pc:sldMk cId="4095871921" sldId="270"/>
            <ac:spMk id="7" creationId="{45D3EABF-F45C-4E68-9202-70411CEBEE22}"/>
          </ac:spMkLst>
        </pc:spChg>
        <pc:spChg chg="mod">
          <ac:chgData name="Glen Uehara (Student)" userId="3caece44-8ad9-4645-bfb2-6787b4639b64" providerId="ADAL" clId="{E57E633F-629A-4D9A-93CB-8DB83D7AAA12}" dt="2021-07-09T14:20:18.048" v="617" actId="1037"/>
          <ac:spMkLst>
            <pc:docMk/>
            <pc:sldMk cId="4095871921" sldId="270"/>
            <ac:spMk id="25" creationId="{736431BD-1639-4683-8937-E35BBAF168BC}"/>
          </ac:spMkLst>
        </pc:spChg>
        <pc:picChg chg="add del mod">
          <ac:chgData name="Glen Uehara (Student)" userId="3caece44-8ad9-4645-bfb2-6787b4639b64" providerId="ADAL" clId="{E57E633F-629A-4D9A-93CB-8DB83D7AAA12}" dt="2021-07-09T14:20:49.144" v="623" actId="1076"/>
          <ac:picMkLst>
            <pc:docMk/>
            <pc:sldMk cId="4095871921" sldId="270"/>
            <ac:picMk id="11" creationId="{C2D500FB-4CB6-442F-B72A-F6565636D788}"/>
          </ac:picMkLst>
        </pc:picChg>
        <pc:picChg chg="mod">
          <ac:chgData name="Glen Uehara (Student)" userId="3caece44-8ad9-4645-bfb2-6787b4639b64" providerId="ADAL" clId="{E57E633F-629A-4D9A-93CB-8DB83D7AAA12}" dt="2021-07-09T14:20:18.048" v="617" actId="1037"/>
          <ac:picMkLst>
            <pc:docMk/>
            <pc:sldMk cId="4095871921" sldId="270"/>
            <ac:picMk id="20" creationId="{C72CB850-C394-498A-9691-4CA1C9BDC398}"/>
          </ac:picMkLst>
        </pc:picChg>
        <pc:picChg chg="mod">
          <ac:chgData name="Glen Uehara (Student)" userId="3caece44-8ad9-4645-bfb2-6787b4639b64" providerId="ADAL" clId="{E57E633F-629A-4D9A-93CB-8DB83D7AAA12}" dt="2021-07-09T14:20:18.048" v="617" actId="1037"/>
          <ac:picMkLst>
            <pc:docMk/>
            <pc:sldMk cId="4095871921" sldId="270"/>
            <ac:picMk id="22" creationId="{2DDC85A3-113F-43C2-AC28-0596DCABC387}"/>
          </ac:picMkLst>
        </pc:picChg>
        <pc:picChg chg="mod">
          <ac:chgData name="Glen Uehara (Student)" userId="3caece44-8ad9-4645-bfb2-6787b4639b64" providerId="ADAL" clId="{E57E633F-629A-4D9A-93CB-8DB83D7AAA12}" dt="2021-07-09T14:20:18.048" v="617" actId="1037"/>
          <ac:picMkLst>
            <pc:docMk/>
            <pc:sldMk cId="4095871921" sldId="270"/>
            <ac:picMk id="24" creationId="{7AD60243-BE19-442F-A18D-566046D318A4}"/>
          </ac:picMkLst>
        </pc:picChg>
      </pc:sldChg>
      <pc:sldChg chg="modSp">
        <pc:chgData name="Glen Uehara (Student)" userId="3caece44-8ad9-4645-bfb2-6787b4639b64" providerId="ADAL" clId="{E57E633F-629A-4D9A-93CB-8DB83D7AAA12}" dt="2021-07-06T02:15:36.295" v="59"/>
        <pc:sldMkLst>
          <pc:docMk/>
          <pc:sldMk cId="1179718419" sldId="271"/>
        </pc:sldMkLst>
        <pc:spChg chg="mod">
          <ac:chgData name="Glen Uehara (Student)" userId="3caece44-8ad9-4645-bfb2-6787b4639b64" providerId="ADAL" clId="{E57E633F-629A-4D9A-93CB-8DB83D7AAA12}" dt="2021-07-06T02:15:36.295" v="59"/>
          <ac:spMkLst>
            <pc:docMk/>
            <pc:sldMk cId="1179718419" sldId="271"/>
            <ac:spMk id="2" creationId="{B41280D3-B14B-4F89-A901-490F695EFA74}"/>
          </ac:spMkLst>
        </pc:spChg>
      </pc:sldChg>
      <pc:sldChg chg="modSp del">
        <pc:chgData name="Glen Uehara (Student)" userId="3caece44-8ad9-4645-bfb2-6787b4639b64" providerId="ADAL" clId="{E57E633F-629A-4D9A-93CB-8DB83D7AAA12}" dt="2021-07-09T14:21:50.630" v="629" actId="47"/>
        <pc:sldMkLst>
          <pc:docMk/>
          <pc:sldMk cId="3603549181" sldId="272"/>
        </pc:sldMkLst>
        <pc:spChg chg="mod">
          <ac:chgData name="Glen Uehara (Student)" userId="3caece44-8ad9-4645-bfb2-6787b4639b64" providerId="ADAL" clId="{E57E633F-629A-4D9A-93CB-8DB83D7AAA12}" dt="2021-07-06T02:15:36.295" v="59"/>
          <ac:spMkLst>
            <pc:docMk/>
            <pc:sldMk cId="3603549181" sldId="272"/>
            <ac:spMk id="2" creationId="{B1C3A9F6-BF45-4632-9FAA-13E2F99D9766}"/>
          </ac:spMkLst>
        </pc:spChg>
      </pc:sldChg>
      <pc:sldChg chg="addSp delSp modSp mod modClrScheme chgLayout">
        <pc:chgData name="Glen Uehara (Student)" userId="3caece44-8ad9-4645-bfb2-6787b4639b64" providerId="ADAL" clId="{E57E633F-629A-4D9A-93CB-8DB83D7AAA12}" dt="2021-07-09T14:25:19.059" v="675" actId="403"/>
        <pc:sldMkLst>
          <pc:docMk/>
          <pc:sldMk cId="1285477359" sldId="273"/>
        </pc:sldMkLst>
        <pc:spChg chg="mod ord">
          <ac:chgData name="Glen Uehara (Student)" userId="3caece44-8ad9-4645-bfb2-6787b4639b64" providerId="ADAL" clId="{E57E633F-629A-4D9A-93CB-8DB83D7AAA12}" dt="2021-07-09T14:21:25.229" v="624" actId="700"/>
          <ac:spMkLst>
            <pc:docMk/>
            <pc:sldMk cId="1285477359" sldId="273"/>
            <ac:spMk id="2" creationId="{FF541FA0-703E-4957-A236-CFAC589D03BC}"/>
          </ac:spMkLst>
        </pc:spChg>
        <pc:spChg chg="mod ord">
          <ac:chgData name="Glen Uehara (Student)" userId="3caece44-8ad9-4645-bfb2-6787b4639b64" providerId="ADAL" clId="{E57E633F-629A-4D9A-93CB-8DB83D7AAA12}" dt="2021-07-09T14:25:19.059" v="675" actId="403"/>
          <ac:spMkLst>
            <pc:docMk/>
            <pc:sldMk cId="1285477359" sldId="273"/>
            <ac:spMk id="3" creationId="{45193E16-63BC-49F7-9999-7E7EC7414E94}"/>
          </ac:spMkLst>
        </pc:spChg>
        <pc:spChg chg="add del mod ord">
          <ac:chgData name="Glen Uehara (Student)" userId="3caece44-8ad9-4645-bfb2-6787b4639b64" providerId="ADAL" clId="{E57E633F-629A-4D9A-93CB-8DB83D7AAA12}" dt="2021-07-09T14:21:33.137" v="626" actId="478"/>
          <ac:spMkLst>
            <pc:docMk/>
            <pc:sldMk cId="1285477359" sldId="273"/>
            <ac:spMk id="4" creationId="{B08B1293-4234-4DB3-B78B-846A30CDC436}"/>
          </ac:spMkLst>
        </pc:spChg>
        <pc:spChg chg="add mod ord">
          <ac:chgData name="Glen Uehara (Student)" userId="3caece44-8ad9-4645-bfb2-6787b4639b64" providerId="ADAL" clId="{E57E633F-629A-4D9A-93CB-8DB83D7AAA12}" dt="2021-07-09T14:21:25.245" v="625" actId="27636"/>
          <ac:spMkLst>
            <pc:docMk/>
            <pc:sldMk cId="1285477359" sldId="273"/>
            <ac:spMk id="5" creationId="{318BBDE8-03F0-474E-94D2-497D89C56D64}"/>
          </ac:spMkLst>
        </pc:spChg>
        <pc:picChg chg="add mod">
          <ac:chgData name="Glen Uehara (Student)" userId="3caece44-8ad9-4645-bfb2-6787b4639b64" providerId="ADAL" clId="{E57E633F-629A-4D9A-93CB-8DB83D7AAA12}" dt="2021-07-09T14:21:37.508" v="628" actId="1076"/>
          <ac:picMkLst>
            <pc:docMk/>
            <pc:sldMk cId="1285477359" sldId="273"/>
            <ac:picMk id="6" creationId="{BC03C4D2-BF68-42E6-BB3E-8FED969657FE}"/>
          </ac:picMkLst>
        </pc:picChg>
      </pc:sldChg>
      <pc:sldChg chg="addSp modSp mod modClrScheme chgLayout">
        <pc:chgData name="Glen Uehara (Student)" userId="3caece44-8ad9-4645-bfb2-6787b4639b64" providerId="ADAL" clId="{E57E633F-629A-4D9A-93CB-8DB83D7AAA12}" dt="2021-07-09T14:26:47.266" v="691" actId="1076"/>
        <pc:sldMkLst>
          <pc:docMk/>
          <pc:sldMk cId="3090847102" sldId="274"/>
        </pc:sldMkLst>
        <pc:spChg chg="mod ord">
          <ac:chgData name="Glen Uehara (Student)" userId="3caece44-8ad9-4645-bfb2-6787b4639b64" providerId="ADAL" clId="{E57E633F-629A-4D9A-93CB-8DB83D7AAA12}" dt="2021-07-09T14:26:39.158" v="689" actId="700"/>
          <ac:spMkLst>
            <pc:docMk/>
            <pc:sldMk cId="3090847102" sldId="274"/>
            <ac:spMk id="2" creationId="{0C3D4ECF-C5D7-4EB7-AB8D-2F8D1A3448A3}"/>
          </ac:spMkLst>
        </pc:spChg>
        <pc:spChg chg="mod ord">
          <ac:chgData name="Glen Uehara (Student)" userId="3caece44-8ad9-4645-bfb2-6787b4639b64" providerId="ADAL" clId="{E57E633F-629A-4D9A-93CB-8DB83D7AAA12}" dt="2021-07-09T14:26:39.158" v="689" actId="700"/>
          <ac:spMkLst>
            <pc:docMk/>
            <pc:sldMk cId="3090847102" sldId="274"/>
            <ac:spMk id="3" creationId="{B340412D-5825-4BB5-B56D-50C894EF3A8E}"/>
          </ac:spMkLst>
        </pc:spChg>
        <pc:spChg chg="add mod ord">
          <ac:chgData name="Glen Uehara (Student)" userId="3caece44-8ad9-4645-bfb2-6787b4639b64" providerId="ADAL" clId="{E57E633F-629A-4D9A-93CB-8DB83D7AAA12}" dt="2021-07-09T14:26:39.178" v="690" actId="27636"/>
          <ac:spMkLst>
            <pc:docMk/>
            <pc:sldMk cId="3090847102" sldId="274"/>
            <ac:spMk id="5" creationId="{B5589BED-FF77-48C4-B263-C7791ABB6AE3}"/>
          </ac:spMkLst>
        </pc:spChg>
        <pc:graphicFrameChg chg="mod">
          <ac:chgData name="Glen Uehara (Student)" userId="3caece44-8ad9-4645-bfb2-6787b4639b64" providerId="ADAL" clId="{E57E633F-629A-4D9A-93CB-8DB83D7AAA12}" dt="2021-07-09T14:26:47.266" v="691" actId="1076"/>
          <ac:graphicFrameMkLst>
            <pc:docMk/>
            <pc:sldMk cId="3090847102" sldId="274"/>
            <ac:graphicFrameMk id="4" creationId="{B6DA8946-2A99-4C8B-BC1C-0C1C2D117787}"/>
          </ac:graphicFrameMkLst>
        </pc:graphicFrameChg>
      </pc:sldChg>
      <pc:sldChg chg="modSp">
        <pc:chgData name="Glen Uehara (Student)" userId="3caece44-8ad9-4645-bfb2-6787b4639b64" providerId="ADAL" clId="{E57E633F-629A-4D9A-93CB-8DB83D7AAA12}" dt="2021-07-06T02:15:36.295" v="59"/>
        <pc:sldMkLst>
          <pc:docMk/>
          <pc:sldMk cId="2085538642" sldId="275"/>
        </pc:sldMkLst>
        <pc:spChg chg="mod">
          <ac:chgData name="Glen Uehara (Student)" userId="3caece44-8ad9-4645-bfb2-6787b4639b64" providerId="ADAL" clId="{E57E633F-629A-4D9A-93CB-8DB83D7AAA12}" dt="2021-07-06T02:15:36.295" v="59"/>
          <ac:spMkLst>
            <pc:docMk/>
            <pc:sldMk cId="2085538642" sldId="275"/>
            <ac:spMk id="2" creationId="{61B28E12-9DF9-44BD-8F47-85C90F03B7FD}"/>
          </ac:spMkLst>
        </pc:spChg>
        <pc:spChg chg="mod">
          <ac:chgData name="Glen Uehara (Student)" userId="3caece44-8ad9-4645-bfb2-6787b4639b64" providerId="ADAL" clId="{E57E633F-629A-4D9A-93CB-8DB83D7AAA12}" dt="2021-07-06T02:15:36.295" v="59"/>
          <ac:spMkLst>
            <pc:docMk/>
            <pc:sldMk cId="2085538642" sldId="275"/>
            <ac:spMk id="3" creationId="{02963372-9DAD-4040-A0C4-5824EC1130B0}"/>
          </ac:spMkLst>
        </pc:spChg>
      </pc:sldChg>
      <pc:sldChg chg="modSp">
        <pc:chgData name="Glen Uehara (Student)" userId="3caece44-8ad9-4645-bfb2-6787b4639b64" providerId="ADAL" clId="{E57E633F-629A-4D9A-93CB-8DB83D7AAA12}" dt="2021-07-06T02:15:36.295" v="59"/>
        <pc:sldMkLst>
          <pc:docMk/>
          <pc:sldMk cId="2351721120" sldId="283"/>
        </pc:sldMkLst>
        <pc:spChg chg="mod">
          <ac:chgData name="Glen Uehara (Student)" userId="3caece44-8ad9-4645-bfb2-6787b4639b64" providerId="ADAL" clId="{E57E633F-629A-4D9A-93CB-8DB83D7AAA12}" dt="2021-07-06T02:15:36.295" v="59"/>
          <ac:spMkLst>
            <pc:docMk/>
            <pc:sldMk cId="2351721120" sldId="283"/>
            <ac:spMk id="2" creationId="{00000000-0000-0000-0000-000000000000}"/>
          </ac:spMkLst>
        </pc:spChg>
        <pc:spChg chg="mod">
          <ac:chgData name="Glen Uehara (Student)" userId="3caece44-8ad9-4645-bfb2-6787b4639b64" providerId="ADAL" clId="{E57E633F-629A-4D9A-93CB-8DB83D7AAA12}" dt="2021-07-06T02:15:36.295" v="59"/>
          <ac:spMkLst>
            <pc:docMk/>
            <pc:sldMk cId="2351721120" sldId="283"/>
            <ac:spMk id="4" creationId="{00000000-0000-0000-0000-000000000000}"/>
          </ac:spMkLst>
        </pc:spChg>
      </pc:sldChg>
      <pc:sldChg chg="addSp modSp mod modClrScheme chgLayout">
        <pc:chgData name="Glen Uehara (Student)" userId="3caece44-8ad9-4645-bfb2-6787b4639b64" providerId="ADAL" clId="{E57E633F-629A-4D9A-93CB-8DB83D7AAA12}" dt="2021-07-09T15:41:07.318" v="3382" actId="255"/>
        <pc:sldMkLst>
          <pc:docMk/>
          <pc:sldMk cId="2567487677" sldId="284"/>
        </pc:sldMkLst>
        <pc:spChg chg="mod ord">
          <ac:chgData name="Glen Uehara (Student)" userId="3caece44-8ad9-4645-bfb2-6787b4639b64" providerId="ADAL" clId="{E57E633F-629A-4D9A-93CB-8DB83D7AAA12}" dt="2021-07-09T14:43:08.427" v="2425" actId="700"/>
          <ac:spMkLst>
            <pc:docMk/>
            <pc:sldMk cId="2567487677" sldId="284"/>
            <ac:spMk id="2" creationId="{80CBEB23-CF7D-4C73-A388-9D1BBD0E9B7B}"/>
          </ac:spMkLst>
        </pc:spChg>
        <pc:spChg chg="mod ord">
          <ac:chgData name="Glen Uehara (Student)" userId="3caece44-8ad9-4645-bfb2-6787b4639b64" providerId="ADAL" clId="{E57E633F-629A-4D9A-93CB-8DB83D7AAA12}" dt="2021-07-09T14:43:08.447" v="2427" actId="27636"/>
          <ac:spMkLst>
            <pc:docMk/>
            <pc:sldMk cId="2567487677" sldId="284"/>
            <ac:spMk id="3" creationId="{708F824D-B5F4-42E4-AB3F-8F47ABDDDC54}"/>
          </ac:spMkLst>
        </pc:spChg>
        <pc:spChg chg="mod ord">
          <ac:chgData name="Glen Uehara (Student)" userId="3caece44-8ad9-4645-bfb2-6787b4639b64" providerId="ADAL" clId="{E57E633F-629A-4D9A-93CB-8DB83D7AAA12}" dt="2021-07-09T14:43:08.427" v="2425" actId="700"/>
          <ac:spMkLst>
            <pc:docMk/>
            <pc:sldMk cId="2567487677" sldId="284"/>
            <ac:spMk id="4" creationId="{55261835-E09E-45DC-BA46-58151E8BE8DA}"/>
          </ac:spMkLst>
        </pc:spChg>
        <pc:spChg chg="add mod ord">
          <ac:chgData name="Glen Uehara (Student)" userId="3caece44-8ad9-4645-bfb2-6787b4639b64" providerId="ADAL" clId="{E57E633F-629A-4D9A-93CB-8DB83D7AAA12}" dt="2021-07-09T14:43:08.440" v="2426" actId="27636"/>
          <ac:spMkLst>
            <pc:docMk/>
            <pc:sldMk cId="2567487677" sldId="284"/>
            <ac:spMk id="5" creationId="{A601AF8E-161D-4EA6-AE4D-0FDA90773B86}"/>
          </ac:spMkLst>
        </pc:spChg>
        <pc:spChg chg="mod">
          <ac:chgData name="Glen Uehara (Student)" userId="3caece44-8ad9-4645-bfb2-6787b4639b64" providerId="ADAL" clId="{E57E633F-629A-4D9A-93CB-8DB83D7AAA12}" dt="2021-07-09T15:41:07.318" v="3382" actId="255"/>
          <ac:spMkLst>
            <pc:docMk/>
            <pc:sldMk cId="2567487677" sldId="284"/>
            <ac:spMk id="6" creationId="{52C8D103-6E37-418F-A9FD-313B5645BA1B}"/>
          </ac:spMkLst>
        </pc:spChg>
      </pc:sldChg>
      <pc:sldChg chg="addSp modSp mod modClrScheme chgLayout">
        <pc:chgData name="Glen Uehara (Student)" userId="3caece44-8ad9-4645-bfb2-6787b4639b64" providerId="ADAL" clId="{E57E633F-629A-4D9A-93CB-8DB83D7AAA12}" dt="2021-07-09T15:33:56.667" v="2931" actId="20577"/>
        <pc:sldMkLst>
          <pc:docMk/>
          <pc:sldMk cId="2549293571" sldId="285"/>
        </pc:sldMkLst>
        <pc:spChg chg="mod ord">
          <ac:chgData name="Glen Uehara (Student)" userId="3caece44-8ad9-4645-bfb2-6787b4639b64" providerId="ADAL" clId="{E57E633F-629A-4D9A-93CB-8DB83D7AAA12}" dt="2021-07-09T14:43:20.652" v="2429" actId="700"/>
          <ac:spMkLst>
            <pc:docMk/>
            <pc:sldMk cId="2549293571" sldId="285"/>
            <ac:spMk id="2" creationId="{8C7FC63F-DF7D-4DA7-B4DE-2BE06D06337D}"/>
          </ac:spMkLst>
        </pc:spChg>
        <pc:spChg chg="mod ord">
          <ac:chgData name="Glen Uehara (Student)" userId="3caece44-8ad9-4645-bfb2-6787b4639b64" providerId="ADAL" clId="{E57E633F-629A-4D9A-93CB-8DB83D7AAA12}" dt="2021-07-09T14:43:20.652" v="2429" actId="700"/>
          <ac:spMkLst>
            <pc:docMk/>
            <pc:sldMk cId="2549293571" sldId="285"/>
            <ac:spMk id="3" creationId="{2CBED4C1-D6C7-4167-BDBA-EDB177B9AD76}"/>
          </ac:spMkLst>
        </pc:spChg>
        <pc:spChg chg="mod ord">
          <ac:chgData name="Glen Uehara (Student)" userId="3caece44-8ad9-4645-bfb2-6787b4639b64" providerId="ADAL" clId="{E57E633F-629A-4D9A-93CB-8DB83D7AAA12}" dt="2021-07-09T14:43:20.652" v="2429" actId="700"/>
          <ac:spMkLst>
            <pc:docMk/>
            <pc:sldMk cId="2549293571" sldId="285"/>
            <ac:spMk id="4" creationId="{67A507C2-8081-4DEB-B585-EF7D54D00B42}"/>
          </ac:spMkLst>
        </pc:spChg>
        <pc:spChg chg="add mod ord">
          <ac:chgData name="Glen Uehara (Student)" userId="3caece44-8ad9-4645-bfb2-6787b4639b64" providerId="ADAL" clId="{E57E633F-629A-4D9A-93CB-8DB83D7AAA12}" dt="2021-07-09T14:43:20.668" v="2430" actId="27636"/>
          <ac:spMkLst>
            <pc:docMk/>
            <pc:sldMk cId="2549293571" sldId="285"/>
            <ac:spMk id="5" creationId="{6214AE10-5C54-4D89-8D52-E6711F24A48F}"/>
          </ac:spMkLst>
        </pc:spChg>
        <pc:spChg chg="mod">
          <ac:chgData name="Glen Uehara (Student)" userId="3caece44-8ad9-4645-bfb2-6787b4639b64" providerId="ADAL" clId="{E57E633F-629A-4D9A-93CB-8DB83D7AAA12}" dt="2021-07-09T15:33:56.667" v="2931" actId="20577"/>
          <ac:spMkLst>
            <pc:docMk/>
            <pc:sldMk cId="2549293571" sldId="285"/>
            <ac:spMk id="6" creationId="{E68F88B7-9AD1-4D00-9E6A-5528F9035F21}"/>
          </ac:spMkLst>
        </pc:spChg>
      </pc:sldChg>
      <pc:sldChg chg="addSp modSp mod modClrScheme chgLayout">
        <pc:chgData name="Glen Uehara (Student)" userId="3caece44-8ad9-4645-bfb2-6787b4639b64" providerId="ADAL" clId="{E57E633F-629A-4D9A-93CB-8DB83D7AAA12}" dt="2021-07-09T14:31:23.766" v="1325" actId="20577"/>
        <pc:sldMkLst>
          <pc:docMk/>
          <pc:sldMk cId="827804611" sldId="286"/>
        </pc:sldMkLst>
        <pc:spChg chg="mod ord">
          <ac:chgData name="Glen Uehara (Student)" userId="3caece44-8ad9-4645-bfb2-6787b4639b64" providerId="ADAL" clId="{E57E633F-629A-4D9A-93CB-8DB83D7AAA12}" dt="2021-07-09T14:28:01.689" v="721" actId="700"/>
          <ac:spMkLst>
            <pc:docMk/>
            <pc:sldMk cId="827804611" sldId="286"/>
            <ac:spMk id="2" creationId="{6001C44D-441A-4A34-9375-6B438CFC22B6}"/>
          </ac:spMkLst>
        </pc:spChg>
        <pc:spChg chg="mod ord">
          <ac:chgData name="Glen Uehara (Student)" userId="3caece44-8ad9-4645-bfb2-6787b4639b64" providerId="ADAL" clId="{E57E633F-629A-4D9A-93CB-8DB83D7AAA12}" dt="2021-07-09T14:31:23.766" v="1325" actId="20577"/>
          <ac:spMkLst>
            <pc:docMk/>
            <pc:sldMk cId="827804611" sldId="286"/>
            <ac:spMk id="3" creationId="{72642DE0-FB1D-44F4-82C3-81A8A498C51B}"/>
          </ac:spMkLst>
        </pc:spChg>
        <pc:spChg chg="mod ord">
          <ac:chgData name="Glen Uehara (Student)" userId="3caece44-8ad9-4645-bfb2-6787b4639b64" providerId="ADAL" clId="{E57E633F-629A-4D9A-93CB-8DB83D7AAA12}" dt="2021-07-09T14:28:01.689" v="721" actId="700"/>
          <ac:spMkLst>
            <pc:docMk/>
            <pc:sldMk cId="827804611" sldId="286"/>
            <ac:spMk id="4" creationId="{7B2D14BC-11C9-4BBF-838A-C545D48D96BD}"/>
          </ac:spMkLst>
        </pc:spChg>
        <pc:spChg chg="add mod ord">
          <ac:chgData name="Glen Uehara (Student)" userId="3caece44-8ad9-4645-bfb2-6787b4639b64" providerId="ADAL" clId="{E57E633F-629A-4D9A-93CB-8DB83D7AAA12}" dt="2021-07-09T14:28:01.702" v="722" actId="27636"/>
          <ac:spMkLst>
            <pc:docMk/>
            <pc:sldMk cId="827804611" sldId="286"/>
            <ac:spMk id="5" creationId="{07E73C6C-6643-4EF9-B8F2-7C276FD0E4EC}"/>
          </ac:spMkLst>
        </pc:spChg>
      </pc:sldChg>
      <pc:sldChg chg="addSp delSp modSp mod modClrScheme chgLayout">
        <pc:chgData name="Glen Uehara (Student)" userId="3caece44-8ad9-4645-bfb2-6787b4639b64" providerId="ADAL" clId="{E57E633F-629A-4D9A-93CB-8DB83D7AAA12}" dt="2021-07-09T14:24:04.839" v="667" actId="1036"/>
        <pc:sldMkLst>
          <pc:docMk/>
          <pc:sldMk cId="4215812485" sldId="287"/>
        </pc:sldMkLst>
        <pc:spChg chg="mod ord">
          <ac:chgData name="Glen Uehara (Student)" userId="3caece44-8ad9-4645-bfb2-6787b4639b64" providerId="ADAL" clId="{E57E633F-629A-4D9A-93CB-8DB83D7AAA12}" dt="2021-07-09T14:22:44.285" v="638" actId="700"/>
          <ac:spMkLst>
            <pc:docMk/>
            <pc:sldMk cId="4215812485" sldId="287"/>
            <ac:spMk id="2" creationId="{09B8E59D-9DAA-4CB8-AB36-F0C0968C1C44}"/>
          </ac:spMkLst>
        </pc:spChg>
        <pc:spChg chg="mod ord">
          <ac:chgData name="Glen Uehara (Student)" userId="3caece44-8ad9-4645-bfb2-6787b4639b64" providerId="ADAL" clId="{E57E633F-629A-4D9A-93CB-8DB83D7AAA12}" dt="2021-07-09T14:23:57.550" v="652" actId="403"/>
          <ac:spMkLst>
            <pc:docMk/>
            <pc:sldMk cId="4215812485" sldId="287"/>
            <ac:spMk id="3" creationId="{E20BC6B4-45ED-4855-9A9A-92D6CCAA4F88}"/>
          </ac:spMkLst>
        </pc:spChg>
        <pc:spChg chg="mod ord">
          <ac:chgData name="Glen Uehara (Student)" userId="3caece44-8ad9-4645-bfb2-6787b4639b64" providerId="ADAL" clId="{E57E633F-629A-4D9A-93CB-8DB83D7AAA12}" dt="2021-07-09T14:22:44.285" v="638" actId="700"/>
          <ac:spMkLst>
            <pc:docMk/>
            <pc:sldMk cId="4215812485" sldId="287"/>
            <ac:spMk id="4" creationId="{480038D0-FDD4-425C-9FE0-8DD1F5270592}"/>
          </ac:spMkLst>
        </pc:spChg>
        <pc:spChg chg="add del mod ord">
          <ac:chgData name="Glen Uehara (Student)" userId="3caece44-8ad9-4645-bfb2-6787b4639b64" providerId="ADAL" clId="{E57E633F-629A-4D9A-93CB-8DB83D7AAA12}" dt="2021-07-09T14:22:44.285" v="638" actId="700"/>
          <ac:spMkLst>
            <pc:docMk/>
            <pc:sldMk cId="4215812485" sldId="287"/>
            <ac:spMk id="5" creationId="{0FC54A2A-1797-4110-82B2-AB236636F3BE}"/>
          </ac:spMkLst>
        </pc:spChg>
        <pc:spChg chg="add del mod ord">
          <ac:chgData name="Glen Uehara (Student)" userId="3caece44-8ad9-4645-bfb2-6787b4639b64" providerId="ADAL" clId="{E57E633F-629A-4D9A-93CB-8DB83D7AAA12}" dt="2021-07-09T14:22:49.289" v="640" actId="478"/>
          <ac:spMkLst>
            <pc:docMk/>
            <pc:sldMk cId="4215812485" sldId="287"/>
            <ac:spMk id="6" creationId="{BE8F073A-A5F4-430C-863D-930138B4CFCC}"/>
          </ac:spMkLst>
        </pc:spChg>
        <pc:spChg chg="add mod ord">
          <ac:chgData name="Glen Uehara (Student)" userId="3caece44-8ad9-4645-bfb2-6787b4639b64" providerId="ADAL" clId="{E57E633F-629A-4D9A-93CB-8DB83D7AAA12}" dt="2021-07-09T14:22:44.298" v="639" actId="27636"/>
          <ac:spMkLst>
            <pc:docMk/>
            <pc:sldMk cId="4215812485" sldId="287"/>
            <ac:spMk id="7" creationId="{15264819-CD01-428D-B958-7D9AE1D2DC95}"/>
          </ac:spMkLst>
        </pc:spChg>
        <pc:spChg chg="add mod">
          <ac:chgData name="Glen Uehara (Student)" userId="3caece44-8ad9-4645-bfb2-6787b4639b64" providerId="ADAL" clId="{E57E633F-629A-4D9A-93CB-8DB83D7AAA12}" dt="2021-07-09T14:23:07.711" v="647" actId="1076"/>
          <ac:spMkLst>
            <pc:docMk/>
            <pc:sldMk cId="4215812485" sldId="287"/>
            <ac:spMk id="9" creationId="{E3544C16-90D8-481C-A9DE-76437AE5AD99}"/>
          </ac:spMkLst>
        </pc:spChg>
        <pc:spChg chg="add mod">
          <ac:chgData name="Glen Uehara (Student)" userId="3caece44-8ad9-4645-bfb2-6787b4639b64" providerId="ADAL" clId="{E57E633F-629A-4D9A-93CB-8DB83D7AAA12}" dt="2021-07-09T14:24:04.839" v="667" actId="1036"/>
          <ac:spMkLst>
            <pc:docMk/>
            <pc:sldMk cId="4215812485" sldId="287"/>
            <ac:spMk id="13" creationId="{FA6CA146-E5FF-441A-8147-BF240A335302}"/>
          </ac:spMkLst>
        </pc:spChg>
        <pc:picChg chg="add mod">
          <ac:chgData name="Glen Uehara (Student)" userId="3caece44-8ad9-4645-bfb2-6787b4639b64" providerId="ADAL" clId="{E57E633F-629A-4D9A-93CB-8DB83D7AAA12}" dt="2021-07-09T14:22:58.238" v="645" actId="1076"/>
          <ac:picMkLst>
            <pc:docMk/>
            <pc:sldMk cId="4215812485" sldId="287"/>
            <ac:picMk id="8" creationId="{CF713E0B-75FF-4EB2-8D92-7538BCDAC0F4}"/>
          </ac:picMkLst>
        </pc:picChg>
        <pc:picChg chg="add mod">
          <ac:chgData name="Glen Uehara (Student)" userId="3caece44-8ad9-4645-bfb2-6787b4639b64" providerId="ADAL" clId="{E57E633F-629A-4D9A-93CB-8DB83D7AAA12}" dt="2021-07-09T14:24:04.839" v="667" actId="1036"/>
          <ac:picMkLst>
            <pc:docMk/>
            <pc:sldMk cId="4215812485" sldId="287"/>
            <ac:picMk id="10" creationId="{D73444F3-9ADA-4986-9C64-1F3830F0A137}"/>
          </ac:picMkLst>
        </pc:picChg>
        <pc:picChg chg="add mod">
          <ac:chgData name="Glen Uehara (Student)" userId="3caece44-8ad9-4645-bfb2-6787b4639b64" providerId="ADAL" clId="{E57E633F-629A-4D9A-93CB-8DB83D7AAA12}" dt="2021-07-09T14:24:04.839" v="667" actId="1036"/>
          <ac:picMkLst>
            <pc:docMk/>
            <pc:sldMk cId="4215812485" sldId="287"/>
            <ac:picMk id="11" creationId="{8D929C5F-4065-4BC5-8BF7-6EB33DC2FD14}"/>
          </ac:picMkLst>
        </pc:picChg>
        <pc:picChg chg="add mod">
          <ac:chgData name="Glen Uehara (Student)" userId="3caece44-8ad9-4645-bfb2-6787b4639b64" providerId="ADAL" clId="{E57E633F-629A-4D9A-93CB-8DB83D7AAA12}" dt="2021-07-09T14:24:04.839" v="667" actId="1036"/>
          <ac:picMkLst>
            <pc:docMk/>
            <pc:sldMk cId="4215812485" sldId="287"/>
            <ac:picMk id="12" creationId="{19B257E4-6980-424E-BBA5-817C430E1DB0}"/>
          </ac:picMkLst>
        </pc:picChg>
      </pc:sldChg>
      <pc:sldChg chg="addSp delSp modSp mod modClrScheme chgLayout">
        <pc:chgData name="Glen Uehara (Student)" userId="3caece44-8ad9-4645-bfb2-6787b4639b64" providerId="ADAL" clId="{E57E633F-629A-4D9A-93CB-8DB83D7AAA12}" dt="2021-07-09T14:33:17.094" v="1538" actId="403"/>
        <pc:sldMkLst>
          <pc:docMk/>
          <pc:sldMk cId="2136634579" sldId="288"/>
        </pc:sldMkLst>
        <pc:spChg chg="mod ord">
          <ac:chgData name="Glen Uehara (Student)" userId="3caece44-8ad9-4645-bfb2-6787b4639b64" providerId="ADAL" clId="{E57E633F-629A-4D9A-93CB-8DB83D7AAA12}" dt="2021-07-09T14:31:48.378" v="1329" actId="700"/>
          <ac:spMkLst>
            <pc:docMk/>
            <pc:sldMk cId="2136634579" sldId="288"/>
            <ac:spMk id="2" creationId="{40B051C7-A457-41AC-BF6C-7D99E2336C5F}"/>
          </ac:spMkLst>
        </pc:spChg>
        <pc:spChg chg="add mod ord">
          <ac:chgData name="Glen Uehara (Student)" userId="3caece44-8ad9-4645-bfb2-6787b4639b64" providerId="ADAL" clId="{E57E633F-629A-4D9A-93CB-8DB83D7AAA12}" dt="2021-07-09T14:33:17.094" v="1538" actId="403"/>
          <ac:spMkLst>
            <pc:docMk/>
            <pc:sldMk cId="2136634579" sldId="288"/>
            <ac:spMk id="3" creationId="{14997E45-6DEC-4960-A8E7-A9B3D71599D3}"/>
          </ac:spMkLst>
        </pc:spChg>
        <pc:spChg chg="mod ord">
          <ac:chgData name="Glen Uehara (Student)" userId="3caece44-8ad9-4645-bfb2-6787b4639b64" providerId="ADAL" clId="{E57E633F-629A-4D9A-93CB-8DB83D7AAA12}" dt="2021-07-09T14:31:48.378" v="1329" actId="700"/>
          <ac:spMkLst>
            <pc:docMk/>
            <pc:sldMk cId="2136634579" sldId="288"/>
            <ac:spMk id="4" creationId="{C57560FC-58C2-4211-9166-38825902BF75}"/>
          </ac:spMkLst>
        </pc:spChg>
        <pc:spChg chg="add del mod ord">
          <ac:chgData name="Glen Uehara (Student)" userId="3caece44-8ad9-4645-bfb2-6787b4639b64" providerId="ADAL" clId="{E57E633F-629A-4D9A-93CB-8DB83D7AAA12}" dt="2021-07-09T14:31:54.591" v="1331" actId="478"/>
          <ac:spMkLst>
            <pc:docMk/>
            <pc:sldMk cId="2136634579" sldId="288"/>
            <ac:spMk id="5" creationId="{8425CDFC-8D40-4194-AC5E-C9CA1A6B1C93}"/>
          </ac:spMkLst>
        </pc:spChg>
        <pc:spChg chg="mod">
          <ac:chgData name="Glen Uehara (Student)" userId="3caece44-8ad9-4645-bfb2-6787b4639b64" providerId="ADAL" clId="{E57E633F-629A-4D9A-93CB-8DB83D7AAA12}" dt="2021-07-09T14:32:16.093" v="1338" actId="1076"/>
          <ac:spMkLst>
            <pc:docMk/>
            <pc:sldMk cId="2136634579" sldId="288"/>
            <ac:spMk id="7" creationId="{EA5A72E7-1798-441E-AC06-AD23514F7530}"/>
          </ac:spMkLst>
        </pc:spChg>
        <pc:spChg chg="del mod">
          <ac:chgData name="Glen Uehara (Student)" userId="3caece44-8ad9-4645-bfb2-6787b4639b64" providerId="ADAL" clId="{E57E633F-629A-4D9A-93CB-8DB83D7AAA12}" dt="2021-07-09T14:32:19.565" v="1339" actId="478"/>
          <ac:spMkLst>
            <pc:docMk/>
            <pc:sldMk cId="2136634579" sldId="288"/>
            <ac:spMk id="8" creationId="{E135ADC9-6BFA-47FD-A8D2-313CAFABBA6E}"/>
          </ac:spMkLst>
        </pc:spChg>
        <pc:spChg chg="add mod ord">
          <ac:chgData name="Glen Uehara (Student)" userId="3caece44-8ad9-4645-bfb2-6787b4639b64" providerId="ADAL" clId="{E57E633F-629A-4D9A-93CB-8DB83D7AAA12}" dt="2021-07-09T14:31:48.393" v="1330" actId="27636"/>
          <ac:spMkLst>
            <pc:docMk/>
            <pc:sldMk cId="2136634579" sldId="288"/>
            <ac:spMk id="9" creationId="{9A541043-95B6-4E60-B0F1-C4D93D0659F9}"/>
          </ac:spMkLst>
        </pc:spChg>
        <pc:picChg chg="mod">
          <ac:chgData name="Glen Uehara (Student)" userId="3caece44-8ad9-4645-bfb2-6787b4639b64" providerId="ADAL" clId="{E57E633F-629A-4D9A-93CB-8DB83D7AAA12}" dt="2021-07-09T14:32:03.931" v="1334" actId="1076"/>
          <ac:picMkLst>
            <pc:docMk/>
            <pc:sldMk cId="2136634579" sldId="288"/>
            <ac:picMk id="6" creationId="{A7151D5B-D12B-4E41-8952-1CCCA1A7CF19}"/>
          </ac:picMkLst>
        </pc:picChg>
      </pc:sldChg>
      <pc:sldChg chg="addSp delSp modSp new mod modClrScheme chgLayout">
        <pc:chgData name="Glen Uehara (Student)" userId="3caece44-8ad9-4645-bfb2-6787b4639b64" providerId="ADAL" clId="{E57E633F-629A-4D9A-93CB-8DB83D7AAA12}" dt="2021-07-06T02:36:46.626" v="115" actId="14100"/>
        <pc:sldMkLst>
          <pc:docMk/>
          <pc:sldMk cId="2846166291" sldId="289"/>
        </pc:sldMkLst>
        <pc:spChg chg="mod ord">
          <ac:chgData name="Glen Uehara (Student)" userId="3caece44-8ad9-4645-bfb2-6787b4639b64" providerId="ADAL" clId="{E57E633F-629A-4D9A-93CB-8DB83D7AAA12}" dt="2021-07-06T02:19:31.677" v="74" actId="700"/>
          <ac:spMkLst>
            <pc:docMk/>
            <pc:sldMk cId="2846166291" sldId="289"/>
            <ac:spMk id="2" creationId="{B44DCF9B-D2F5-4419-9F74-64EC37000EB9}"/>
          </ac:spMkLst>
        </pc:spChg>
        <pc:spChg chg="mod ord">
          <ac:chgData name="Glen Uehara (Student)" userId="3caece44-8ad9-4645-bfb2-6787b4639b64" providerId="ADAL" clId="{E57E633F-629A-4D9A-93CB-8DB83D7AAA12}" dt="2021-07-06T02:19:31.677" v="74" actId="700"/>
          <ac:spMkLst>
            <pc:docMk/>
            <pc:sldMk cId="2846166291" sldId="289"/>
            <ac:spMk id="3" creationId="{E3D66760-E3F0-4848-9A49-59C786CDCB50}"/>
          </ac:spMkLst>
        </pc:spChg>
        <pc:spChg chg="mod ord">
          <ac:chgData name="Glen Uehara (Student)" userId="3caece44-8ad9-4645-bfb2-6787b4639b64" providerId="ADAL" clId="{E57E633F-629A-4D9A-93CB-8DB83D7AAA12}" dt="2021-07-06T02:19:31.677" v="74" actId="700"/>
          <ac:spMkLst>
            <pc:docMk/>
            <pc:sldMk cId="2846166291" sldId="289"/>
            <ac:spMk id="4" creationId="{9DD8875C-D7ED-4F20-9631-BAAE73F58C4A}"/>
          </ac:spMkLst>
        </pc:spChg>
        <pc:spChg chg="add del mod ord">
          <ac:chgData name="Glen Uehara (Student)" userId="3caece44-8ad9-4645-bfb2-6787b4639b64" providerId="ADAL" clId="{E57E633F-629A-4D9A-93CB-8DB83D7AAA12}" dt="2021-07-06T02:30:41.571" v="91"/>
          <ac:spMkLst>
            <pc:docMk/>
            <pc:sldMk cId="2846166291" sldId="289"/>
            <ac:spMk id="5" creationId="{9AB624EF-A9A6-470B-9853-765B7E281DC0}"/>
          </ac:spMkLst>
        </pc:spChg>
        <pc:spChg chg="add del mod ord">
          <ac:chgData name="Glen Uehara (Student)" userId="3caece44-8ad9-4645-bfb2-6787b4639b64" providerId="ADAL" clId="{E57E633F-629A-4D9A-93CB-8DB83D7AAA12}" dt="2021-07-06T02:34:13.222" v="100" actId="478"/>
          <ac:spMkLst>
            <pc:docMk/>
            <pc:sldMk cId="2846166291" sldId="289"/>
            <ac:spMk id="6" creationId="{07543873-EB9D-4D1B-91DA-5D2B411B507E}"/>
          </ac:spMkLst>
        </pc:spChg>
        <pc:spChg chg="add del mod ord">
          <ac:chgData name="Glen Uehara (Student)" userId="3caece44-8ad9-4645-bfb2-6787b4639b64" providerId="ADAL" clId="{E57E633F-629A-4D9A-93CB-8DB83D7AAA12}" dt="2021-07-06T02:34:13.828" v="101" actId="478"/>
          <ac:spMkLst>
            <pc:docMk/>
            <pc:sldMk cId="2846166291" sldId="289"/>
            <ac:spMk id="7" creationId="{E1747BFC-4AA7-4E1F-8C06-33924D9E8693}"/>
          </ac:spMkLst>
        </pc:spChg>
        <pc:spChg chg="add del mod ord">
          <ac:chgData name="Glen Uehara (Student)" userId="3caece44-8ad9-4645-bfb2-6787b4639b64" providerId="ADAL" clId="{E57E633F-629A-4D9A-93CB-8DB83D7AAA12}" dt="2021-07-06T02:34:03.665" v="97"/>
          <ac:spMkLst>
            <pc:docMk/>
            <pc:sldMk cId="2846166291" sldId="289"/>
            <ac:spMk id="8" creationId="{79CCB838-E265-4AB0-A21C-EF2C62B33230}"/>
          </ac:spMkLst>
        </pc:spChg>
        <pc:spChg chg="add del mod ord">
          <ac:chgData name="Glen Uehara (Student)" userId="3caece44-8ad9-4645-bfb2-6787b4639b64" providerId="ADAL" clId="{E57E633F-629A-4D9A-93CB-8DB83D7AAA12}" dt="2021-07-06T02:22:03.935" v="85"/>
          <ac:spMkLst>
            <pc:docMk/>
            <pc:sldMk cId="2846166291" sldId="289"/>
            <ac:spMk id="9" creationId="{0E4F3229-3A69-49E6-A80C-64D234D52F63}"/>
          </ac:spMkLst>
        </pc:spChg>
        <pc:picChg chg="add mod">
          <ac:chgData name="Glen Uehara (Student)" userId="3caece44-8ad9-4645-bfb2-6787b4639b64" providerId="ADAL" clId="{E57E633F-629A-4D9A-93CB-8DB83D7AAA12}" dt="2021-07-06T02:35:50.736" v="106" actId="14100"/>
          <ac:picMkLst>
            <pc:docMk/>
            <pc:sldMk cId="2846166291" sldId="289"/>
            <ac:picMk id="11" creationId="{28498447-DE7F-4484-BD98-DC325298C09F}"/>
          </ac:picMkLst>
        </pc:picChg>
        <pc:picChg chg="add del mod">
          <ac:chgData name="Glen Uehara (Student)" userId="3caece44-8ad9-4645-bfb2-6787b4639b64" providerId="ADAL" clId="{E57E633F-629A-4D9A-93CB-8DB83D7AAA12}" dt="2021-07-06T02:34:02.230" v="96"/>
          <ac:picMkLst>
            <pc:docMk/>
            <pc:sldMk cId="2846166291" sldId="289"/>
            <ac:picMk id="13" creationId="{F65C96AB-DAD3-4466-9864-24CBD91D2E5B}"/>
          </ac:picMkLst>
        </pc:picChg>
        <pc:picChg chg="add mod">
          <ac:chgData name="Glen Uehara (Student)" userId="3caece44-8ad9-4645-bfb2-6787b4639b64" providerId="ADAL" clId="{E57E633F-629A-4D9A-93CB-8DB83D7AAA12}" dt="2021-07-06T02:36:28.233" v="113" actId="14100"/>
          <ac:picMkLst>
            <pc:docMk/>
            <pc:sldMk cId="2846166291" sldId="289"/>
            <ac:picMk id="15" creationId="{8A7828F1-FB61-4997-9997-CA85DEFDDBDD}"/>
          </ac:picMkLst>
        </pc:picChg>
        <pc:picChg chg="add del mod">
          <ac:chgData name="Glen Uehara (Student)" userId="3caece44-8ad9-4645-bfb2-6787b4639b64" providerId="ADAL" clId="{E57E633F-629A-4D9A-93CB-8DB83D7AAA12}" dt="2021-07-06T02:20:36.031" v="80"/>
          <ac:picMkLst>
            <pc:docMk/>
            <pc:sldMk cId="2846166291" sldId="289"/>
            <ac:picMk id="1026" creationId="{951AAEFC-0871-49FB-BE0A-5F88C6128F01}"/>
          </ac:picMkLst>
        </pc:picChg>
        <pc:picChg chg="add mod">
          <ac:chgData name="Glen Uehara (Student)" userId="3caece44-8ad9-4645-bfb2-6787b4639b64" providerId="ADAL" clId="{E57E633F-629A-4D9A-93CB-8DB83D7AAA12}" dt="2021-07-06T02:36:46.626" v="115" actId="14100"/>
          <ac:picMkLst>
            <pc:docMk/>
            <pc:sldMk cId="2846166291" sldId="289"/>
            <ac:picMk id="1028" creationId="{54191D1B-6192-4484-98B0-A9F5766A688E}"/>
          </ac:picMkLst>
        </pc:picChg>
        <pc:picChg chg="add mod">
          <ac:chgData name="Glen Uehara (Student)" userId="3caece44-8ad9-4645-bfb2-6787b4639b64" providerId="ADAL" clId="{E57E633F-629A-4D9A-93CB-8DB83D7AAA12}" dt="2021-07-06T02:36:31.370" v="114" actId="14100"/>
          <ac:picMkLst>
            <pc:docMk/>
            <pc:sldMk cId="2846166291" sldId="289"/>
            <ac:picMk id="1030" creationId="{4987BAB2-9DE5-453B-9AE6-715F2ADA51A9}"/>
          </ac:picMkLst>
        </pc:picChg>
        <pc:picChg chg="add del mod">
          <ac:chgData name="Glen Uehara (Student)" userId="3caece44-8ad9-4645-bfb2-6787b4639b64" providerId="ADAL" clId="{E57E633F-629A-4D9A-93CB-8DB83D7AAA12}" dt="2021-07-06T02:24:20.003" v="88"/>
          <ac:picMkLst>
            <pc:docMk/>
            <pc:sldMk cId="2846166291" sldId="289"/>
            <ac:picMk id="1032" creationId="{8A1A933F-3D80-4842-BB76-E7298B596030}"/>
          </ac:picMkLst>
        </pc:picChg>
        <pc:picChg chg="add del mod">
          <ac:chgData name="Glen Uehara (Student)" userId="3caece44-8ad9-4645-bfb2-6787b4639b64" providerId="ADAL" clId="{E57E633F-629A-4D9A-93CB-8DB83D7AAA12}" dt="2021-07-06T02:25:46.912" v="90"/>
          <ac:picMkLst>
            <pc:docMk/>
            <pc:sldMk cId="2846166291" sldId="289"/>
            <ac:picMk id="1034" creationId="{147E339C-F0C4-41FE-A9E8-09F0E65B453E}"/>
          </ac:picMkLst>
        </pc:picChg>
      </pc:sldChg>
      <pc:sldChg chg="addSp delSp modSp new mod">
        <pc:chgData name="Glen Uehara (Student)" userId="3caece44-8ad9-4645-bfb2-6787b4639b64" providerId="ADAL" clId="{E57E633F-629A-4D9A-93CB-8DB83D7AAA12}" dt="2021-07-09T14:37:39.355" v="1822" actId="403"/>
        <pc:sldMkLst>
          <pc:docMk/>
          <pc:sldMk cId="1114090692" sldId="290"/>
        </pc:sldMkLst>
        <pc:spChg chg="mod">
          <ac:chgData name="Glen Uehara (Student)" userId="3caece44-8ad9-4645-bfb2-6787b4639b64" providerId="ADAL" clId="{E57E633F-629A-4D9A-93CB-8DB83D7AAA12}" dt="2021-07-09T14:35:46.038" v="1564" actId="20577"/>
          <ac:spMkLst>
            <pc:docMk/>
            <pc:sldMk cId="1114090692" sldId="290"/>
            <ac:spMk id="2" creationId="{47A6814C-F71C-4DE4-BB6A-ED7B2E7B7790}"/>
          </ac:spMkLst>
        </pc:spChg>
        <pc:spChg chg="mod">
          <ac:chgData name="Glen Uehara (Student)" userId="3caece44-8ad9-4645-bfb2-6787b4639b64" providerId="ADAL" clId="{E57E633F-629A-4D9A-93CB-8DB83D7AAA12}" dt="2021-07-09T14:37:39.355" v="1822" actId="403"/>
          <ac:spMkLst>
            <pc:docMk/>
            <pc:sldMk cId="1114090692" sldId="290"/>
            <ac:spMk id="3" creationId="{E7CD5226-E841-4899-B3E3-A950C3878789}"/>
          </ac:spMkLst>
        </pc:spChg>
        <pc:spChg chg="del">
          <ac:chgData name="Glen Uehara (Student)" userId="3caece44-8ad9-4645-bfb2-6787b4639b64" providerId="ADAL" clId="{E57E633F-629A-4D9A-93CB-8DB83D7AAA12}" dt="2021-07-09T14:37:31.046" v="1821" actId="478"/>
          <ac:spMkLst>
            <pc:docMk/>
            <pc:sldMk cId="1114090692" sldId="290"/>
            <ac:spMk id="4" creationId="{382E2F2A-473E-4767-B755-FEBCDC9F6996}"/>
          </ac:spMkLst>
        </pc:spChg>
        <pc:spChg chg="add mod">
          <ac:chgData name="Glen Uehara (Student)" userId="3caece44-8ad9-4645-bfb2-6787b4639b64" providerId="ADAL" clId="{E57E633F-629A-4D9A-93CB-8DB83D7AAA12}" dt="2021-07-09T14:37:29.003" v="1820" actId="1076"/>
          <ac:spMkLst>
            <pc:docMk/>
            <pc:sldMk cId="1114090692" sldId="290"/>
            <ac:spMk id="7" creationId="{BB8E77E5-DEBC-46B3-9FA0-28C05E85C29A}"/>
          </ac:spMkLst>
        </pc:spChg>
        <pc:spChg chg="add mod">
          <ac:chgData name="Glen Uehara (Student)" userId="3caece44-8ad9-4645-bfb2-6787b4639b64" providerId="ADAL" clId="{E57E633F-629A-4D9A-93CB-8DB83D7AAA12}" dt="2021-07-09T14:37:29.003" v="1820" actId="1076"/>
          <ac:spMkLst>
            <pc:docMk/>
            <pc:sldMk cId="1114090692" sldId="290"/>
            <ac:spMk id="9" creationId="{06F92B6C-FED6-4E4C-8417-D8075595D7AD}"/>
          </ac:spMkLst>
        </pc:spChg>
        <pc:picChg chg="add mod">
          <ac:chgData name="Glen Uehara (Student)" userId="3caece44-8ad9-4645-bfb2-6787b4639b64" providerId="ADAL" clId="{E57E633F-629A-4D9A-93CB-8DB83D7AAA12}" dt="2021-07-09T14:37:29.003" v="1820" actId="1076"/>
          <ac:picMkLst>
            <pc:docMk/>
            <pc:sldMk cId="1114090692" sldId="290"/>
            <ac:picMk id="8" creationId="{7581CF61-DF11-4709-A72E-9D775457DF4F}"/>
          </ac:picMkLst>
        </pc:picChg>
        <pc:picChg chg="add mod">
          <ac:chgData name="Glen Uehara (Student)" userId="3caece44-8ad9-4645-bfb2-6787b4639b64" providerId="ADAL" clId="{E57E633F-629A-4D9A-93CB-8DB83D7AAA12}" dt="2021-07-09T14:37:29.003" v="1820" actId="1076"/>
          <ac:picMkLst>
            <pc:docMk/>
            <pc:sldMk cId="1114090692" sldId="290"/>
            <ac:picMk id="10" creationId="{3496A0DB-3369-4671-929E-14215E302CA3}"/>
          </ac:picMkLst>
        </pc:picChg>
      </pc:sldChg>
      <pc:sldChg chg="modSp new del mod">
        <pc:chgData name="Glen Uehara (Student)" userId="3caece44-8ad9-4645-bfb2-6787b4639b64" providerId="ADAL" clId="{E57E633F-629A-4D9A-93CB-8DB83D7AAA12}" dt="2021-07-09T14:23:51.563" v="651" actId="47"/>
        <pc:sldMkLst>
          <pc:docMk/>
          <pc:sldMk cId="2189158783" sldId="290"/>
        </pc:sldMkLst>
        <pc:spChg chg="mod">
          <ac:chgData name="Glen Uehara (Student)" userId="3caece44-8ad9-4645-bfb2-6787b4639b64" providerId="ADAL" clId="{E57E633F-629A-4D9A-93CB-8DB83D7AAA12}" dt="2021-07-09T14:22:11.662" v="635" actId="20577"/>
          <ac:spMkLst>
            <pc:docMk/>
            <pc:sldMk cId="2189158783" sldId="290"/>
            <ac:spMk id="3" creationId="{0D6A8FAB-6B9F-4C45-B318-9B6733793048}"/>
          </ac:spMkLst>
        </pc:spChg>
        <pc:spChg chg="mod">
          <ac:chgData name="Glen Uehara (Student)" userId="3caece44-8ad9-4645-bfb2-6787b4639b64" providerId="ADAL" clId="{E57E633F-629A-4D9A-93CB-8DB83D7AAA12}" dt="2021-07-09T14:22:49.326" v="641" actId="27636"/>
          <ac:spMkLst>
            <pc:docMk/>
            <pc:sldMk cId="2189158783" sldId="290"/>
            <ac:spMk id="4" creationId="{4CDA0533-FAD5-4961-8D52-0327E03548F2}"/>
          </ac:spMkLst>
        </pc:spChg>
      </pc:sldChg>
      <pc:sldChg chg="new del">
        <pc:chgData name="Glen Uehara (Student)" userId="3caece44-8ad9-4645-bfb2-6787b4639b64" providerId="ADAL" clId="{E57E633F-629A-4D9A-93CB-8DB83D7AAA12}" dt="2021-07-06T02:38:40.689" v="173" actId="680"/>
        <pc:sldMkLst>
          <pc:docMk/>
          <pc:sldMk cId="2207123771" sldId="290"/>
        </pc:sldMkLst>
      </pc:sldChg>
      <pc:sldChg chg="addSp delSp modSp new mod">
        <pc:chgData name="Glen Uehara (Student)" userId="3caece44-8ad9-4645-bfb2-6787b4639b64" providerId="ADAL" clId="{E57E633F-629A-4D9A-93CB-8DB83D7AAA12}" dt="2021-07-09T14:39:10.380" v="1961" actId="20577"/>
        <pc:sldMkLst>
          <pc:docMk/>
          <pc:sldMk cId="3734304898" sldId="291"/>
        </pc:sldMkLst>
        <pc:spChg chg="mod">
          <ac:chgData name="Glen Uehara (Student)" userId="3caece44-8ad9-4645-bfb2-6787b4639b64" providerId="ADAL" clId="{E57E633F-629A-4D9A-93CB-8DB83D7AAA12}" dt="2021-07-09T14:37:51.786" v="1848" actId="20577"/>
          <ac:spMkLst>
            <pc:docMk/>
            <pc:sldMk cId="3734304898" sldId="291"/>
            <ac:spMk id="2" creationId="{2DDE6C42-415E-47E3-B3CC-37BE8B80A885}"/>
          </ac:spMkLst>
        </pc:spChg>
        <pc:spChg chg="mod">
          <ac:chgData name="Glen Uehara (Student)" userId="3caece44-8ad9-4645-bfb2-6787b4639b64" providerId="ADAL" clId="{E57E633F-629A-4D9A-93CB-8DB83D7AAA12}" dt="2021-07-09T14:39:10.380" v="1961" actId="20577"/>
          <ac:spMkLst>
            <pc:docMk/>
            <pc:sldMk cId="3734304898" sldId="291"/>
            <ac:spMk id="3" creationId="{3800D97C-E2FD-418C-AFC0-BFA7CF2568AC}"/>
          </ac:spMkLst>
        </pc:spChg>
        <pc:spChg chg="del">
          <ac:chgData name="Glen Uehara (Student)" userId="3caece44-8ad9-4645-bfb2-6787b4639b64" providerId="ADAL" clId="{E57E633F-629A-4D9A-93CB-8DB83D7AAA12}" dt="2021-07-09T14:38:22.807" v="1886" actId="478"/>
          <ac:spMkLst>
            <pc:docMk/>
            <pc:sldMk cId="3734304898" sldId="291"/>
            <ac:spMk id="4" creationId="{4D0819AA-DBA7-435C-BC3B-F1D44C977FDB}"/>
          </ac:spMkLst>
        </pc:spChg>
        <pc:spChg chg="mod">
          <ac:chgData name="Glen Uehara (Student)" userId="3caece44-8ad9-4645-bfb2-6787b4639b64" providerId="ADAL" clId="{E57E633F-629A-4D9A-93CB-8DB83D7AAA12}" dt="2021-07-09T14:38:17.679" v="1884" actId="27636"/>
          <ac:spMkLst>
            <pc:docMk/>
            <pc:sldMk cId="3734304898" sldId="291"/>
            <ac:spMk id="5" creationId="{9EA65EE8-94DF-4E5E-84F7-2FA4E7A638E4}"/>
          </ac:spMkLst>
        </pc:spChg>
        <pc:spChg chg="add mod">
          <ac:chgData name="Glen Uehara (Student)" userId="3caece44-8ad9-4645-bfb2-6787b4639b64" providerId="ADAL" clId="{E57E633F-629A-4D9A-93CB-8DB83D7AAA12}" dt="2021-07-09T14:38:20.885" v="1885" actId="1076"/>
          <ac:spMkLst>
            <pc:docMk/>
            <pc:sldMk cId="3734304898" sldId="291"/>
            <ac:spMk id="7" creationId="{E21BB889-BBC4-4949-ADA6-578C27A354C6}"/>
          </ac:spMkLst>
        </pc:spChg>
        <pc:spChg chg="add mod">
          <ac:chgData name="Glen Uehara (Student)" userId="3caece44-8ad9-4645-bfb2-6787b4639b64" providerId="ADAL" clId="{E57E633F-629A-4D9A-93CB-8DB83D7AAA12}" dt="2021-07-09T14:38:20.885" v="1885" actId="1076"/>
          <ac:spMkLst>
            <pc:docMk/>
            <pc:sldMk cId="3734304898" sldId="291"/>
            <ac:spMk id="9" creationId="{F57A19EA-DF2B-41F7-BE12-089D22FC14F6}"/>
          </ac:spMkLst>
        </pc:spChg>
        <pc:picChg chg="add mod">
          <ac:chgData name="Glen Uehara (Student)" userId="3caece44-8ad9-4645-bfb2-6787b4639b64" providerId="ADAL" clId="{E57E633F-629A-4D9A-93CB-8DB83D7AAA12}" dt="2021-07-09T14:38:20.885" v="1885" actId="1076"/>
          <ac:picMkLst>
            <pc:docMk/>
            <pc:sldMk cId="3734304898" sldId="291"/>
            <ac:picMk id="8" creationId="{08EE3D0F-2860-4ECA-8760-8997ED131BE7}"/>
          </ac:picMkLst>
        </pc:picChg>
      </pc:sldChg>
      <pc:sldChg chg="addSp delSp modSp new mod">
        <pc:chgData name="Glen Uehara (Student)" userId="3caece44-8ad9-4645-bfb2-6787b4639b64" providerId="ADAL" clId="{E57E633F-629A-4D9A-93CB-8DB83D7AAA12}" dt="2021-07-09T14:42:37.920" v="2415" actId="20577"/>
        <pc:sldMkLst>
          <pc:docMk/>
          <pc:sldMk cId="26177096" sldId="292"/>
        </pc:sldMkLst>
        <pc:spChg chg="mod">
          <ac:chgData name="Glen Uehara (Student)" userId="3caece44-8ad9-4645-bfb2-6787b4639b64" providerId="ADAL" clId="{E57E633F-629A-4D9A-93CB-8DB83D7AAA12}" dt="2021-07-09T14:42:37.920" v="2415" actId="20577"/>
          <ac:spMkLst>
            <pc:docMk/>
            <pc:sldMk cId="26177096" sldId="292"/>
            <ac:spMk id="2" creationId="{710EE2BC-8FAA-47F4-826D-B0D7E8F248DB}"/>
          </ac:spMkLst>
        </pc:spChg>
        <pc:spChg chg="mod">
          <ac:chgData name="Glen Uehara (Student)" userId="3caece44-8ad9-4645-bfb2-6787b4639b64" providerId="ADAL" clId="{E57E633F-629A-4D9A-93CB-8DB83D7AAA12}" dt="2021-07-09T14:41:44.243" v="2372" actId="20577"/>
          <ac:spMkLst>
            <pc:docMk/>
            <pc:sldMk cId="26177096" sldId="292"/>
            <ac:spMk id="3" creationId="{B3FAD6EE-5FF0-4189-9D15-304EA3760DC4}"/>
          </ac:spMkLst>
        </pc:spChg>
        <pc:spChg chg="del">
          <ac:chgData name="Glen Uehara (Student)" userId="3caece44-8ad9-4645-bfb2-6787b4639b64" providerId="ADAL" clId="{E57E633F-629A-4D9A-93CB-8DB83D7AAA12}" dt="2021-07-09T14:39:56.910" v="2054" actId="478"/>
          <ac:spMkLst>
            <pc:docMk/>
            <pc:sldMk cId="26177096" sldId="292"/>
            <ac:spMk id="4" creationId="{CEAD8047-7557-418E-B625-3973AD8AB006}"/>
          </ac:spMkLst>
        </pc:spChg>
        <pc:spChg chg="mod">
          <ac:chgData name="Glen Uehara (Student)" userId="3caece44-8ad9-4645-bfb2-6787b4639b64" providerId="ADAL" clId="{E57E633F-629A-4D9A-93CB-8DB83D7AAA12}" dt="2021-07-09T14:39:56.941" v="2055" actId="27636"/>
          <ac:spMkLst>
            <pc:docMk/>
            <pc:sldMk cId="26177096" sldId="292"/>
            <ac:spMk id="5" creationId="{891C0CDE-0B34-404E-867C-23F31F165CE1}"/>
          </ac:spMkLst>
        </pc:spChg>
        <pc:spChg chg="add mod">
          <ac:chgData name="Glen Uehara (Student)" userId="3caece44-8ad9-4645-bfb2-6787b4639b64" providerId="ADAL" clId="{E57E633F-629A-4D9A-93CB-8DB83D7AAA12}" dt="2021-07-09T14:40:02.002" v="2057" actId="1076"/>
          <ac:spMkLst>
            <pc:docMk/>
            <pc:sldMk cId="26177096" sldId="292"/>
            <ac:spMk id="7" creationId="{259AC173-C95C-4D46-B9E7-49C6E4E446B6}"/>
          </ac:spMkLst>
        </pc:spChg>
        <pc:spChg chg="add mod">
          <ac:chgData name="Glen Uehara (Student)" userId="3caece44-8ad9-4645-bfb2-6787b4639b64" providerId="ADAL" clId="{E57E633F-629A-4D9A-93CB-8DB83D7AAA12}" dt="2021-07-09T14:40:02.002" v="2057" actId="1076"/>
          <ac:spMkLst>
            <pc:docMk/>
            <pc:sldMk cId="26177096" sldId="292"/>
            <ac:spMk id="8" creationId="{92A76C48-30FA-4DEA-8E45-50127491241C}"/>
          </ac:spMkLst>
        </pc:spChg>
        <pc:spChg chg="add mod">
          <ac:chgData name="Glen Uehara (Student)" userId="3caece44-8ad9-4645-bfb2-6787b4639b64" providerId="ADAL" clId="{E57E633F-629A-4D9A-93CB-8DB83D7AAA12}" dt="2021-07-09T14:40:02.002" v="2057" actId="1076"/>
          <ac:spMkLst>
            <pc:docMk/>
            <pc:sldMk cId="26177096" sldId="292"/>
            <ac:spMk id="9" creationId="{D589A6C7-1058-449E-A4FA-B169608C46A8}"/>
          </ac:spMkLst>
        </pc:spChg>
        <pc:picChg chg="add mod">
          <ac:chgData name="Glen Uehara (Student)" userId="3caece44-8ad9-4645-bfb2-6787b4639b64" providerId="ADAL" clId="{E57E633F-629A-4D9A-93CB-8DB83D7AAA12}" dt="2021-07-09T14:40:02.002" v="2057" actId="1076"/>
          <ac:picMkLst>
            <pc:docMk/>
            <pc:sldMk cId="26177096" sldId="292"/>
            <ac:picMk id="10" creationId="{962789FC-58DB-42EF-B5BA-674A08011180}"/>
          </ac:picMkLst>
        </pc:picChg>
        <pc:picChg chg="add mod">
          <ac:chgData name="Glen Uehara (Student)" userId="3caece44-8ad9-4645-bfb2-6787b4639b64" providerId="ADAL" clId="{E57E633F-629A-4D9A-93CB-8DB83D7AAA12}" dt="2021-07-09T14:40:02.002" v="2057" actId="1076"/>
          <ac:picMkLst>
            <pc:docMk/>
            <pc:sldMk cId="26177096" sldId="292"/>
            <ac:picMk id="11" creationId="{C1670777-0916-4438-913B-7C62941AF1F1}"/>
          </ac:picMkLst>
        </pc:picChg>
      </pc:sldChg>
      <pc:sldChg chg="addSp modSp new mod">
        <pc:chgData name="Glen Uehara (Student)" userId="3caece44-8ad9-4645-bfb2-6787b4639b64" providerId="ADAL" clId="{E57E633F-629A-4D9A-93CB-8DB83D7AAA12}" dt="2021-07-09T14:42:28.421" v="2392" actId="20577"/>
        <pc:sldMkLst>
          <pc:docMk/>
          <pc:sldMk cId="1511940136" sldId="293"/>
        </pc:sldMkLst>
        <pc:spChg chg="mod">
          <ac:chgData name="Glen Uehara (Student)" userId="3caece44-8ad9-4645-bfb2-6787b4639b64" providerId="ADAL" clId="{E57E633F-629A-4D9A-93CB-8DB83D7AAA12}" dt="2021-07-09T14:42:28.421" v="2392" actId="20577"/>
          <ac:spMkLst>
            <pc:docMk/>
            <pc:sldMk cId="1511940136" sldId="293"/>
            <ac:spMk id="2" creationId="{A8BA0CEE-FE59-432F-B50B-461BDC9C6E2E}"/>
          </ac:spMkLst>
        </pc:spChg>
        <pc:spChg chg="mod">
          <ac:chgData name="Glen Uehara (Student)" userId="3caece44-8ad9-4645-bfb2-6787b4639b64" providerId="ADAL" clId="{E57E633F-629A-4D9A-93CB-8DB83D7AAA12}" dt="2021-07-09T14:41:58.923" v="2375" actId="27636"/>
          <ac:spMkLst>
            <pc:docMk/>
            <pc:sldMk cId="1511940136" sldId="293"/>
            <ac:spMk id="5" creationId="{B737456B-4049-419B-8AF9-0008C3D16C09}"/>
          </ac:spMkLst>
        </pc:spChg>
        <pc:picChg chg="add mod">
          <ac:chgData name="Glen Uehara (Student)" userId="3caece44-8ad9-4645-bfb2-6787b4639b64" providerId="ADAL" clId="{E57E633F-629A-4D9A-93CB-8DB83D7AAA12}" dt="2021-07-09T14:42:21.390" v="2381" actId="1076"/>
          <ac:picMkLst>
            <pc:docMk/>
            <pc:sldMk cId="1511940136" sldId="293"/>
            <ac:picMk id="7" creationId="{1CC98380-FA20-40EA-80F2-FF2EF7CC617F}"/>
          </ac:picMkLst>
        </pc:picChg>
        <pc:picChg chg="add mod">
          <ac:chgData name="Glen Uehara (Student)" userId="3caece44-8ad9-4645-bfb2-6787b4639b64" providerId="ADAL" clId="{E57E633F-629A-4D9A-93CB-8DB83D7AAA12}" dt="2021-07-09T14:42:19.129" v="2380" actId="1076"/>
          <ac:picMkLst>
            <pc:docMk/>
            <pc:sldMk cId="1511940136" sldId="293"/>
            <ac:picMk id="8" creationId="{0E14BFF1-53BA-4115-915F-389421628AEE}"/>
          </ac:picMkLst>
        </pc:picChg>
      </pc:sldChg>
      <pc:sldChg chg="addSp modSp new mod">
        <pc:chgData name="Glen Uehara (Student)" userId="3caece44-8ad9-4645-bfb2-6787b4639b64" providerId="ADAL" clId="{E57E633F-629A-4D9A-93CB-8DB83D7AAA12}" dt="2021-07-09T15:40:33.492" v="3366" actId="20577"/>
        <pc:sldMkLst>
          <pc:docMk/>
          <pc:sldMk cId="1170613709" sldId="294"/>
        </pc:sldMkLst>
        <pc:spChg chg="mod">
          <ac:chgData name="Glen Uehara (Student)" userId="3caece44-8ad9-4645-bfb2-6787b4639b64" providerId="ADAL" clId="{E57E633F-629A-4D9A-93CB-8DB83D7AAA12}" dt="2021-07-09T14:43:42.702" v="2465" actId="20577"/>
          <ac:spMkLst>
            <pc:docMk/>
            <pc:sldMk cId="1170613709" sldId="294"/>
            <ac:spMk id="2" creationId="{19FB79D1-48B8-49A2-80D0-FD6AAD9E4DFE}"/>
          </ac:spMkLst>
        </pc:spChg>
        <pc:spChg chg="mod">
          <ac:chgData name="Glen Uehara (Student)" userId="3caece44-8ad9-4645-bfb2-6787b4639b64" providerId="ADAL" clId="{E57E633F-629A-4D9A-93CB-8DB83D7AAA12}" dt="2021-07-09T15:40:33.492" v="3366" actId="20577"/>
          <ac:spMkLst>
            <pc:docMk/>
            <pc:sldMk cId="1170613709" sldId="294"/>
            <ac:spMk id="3" creationId="{1429CCDA-E4B5-48D9-BCF9-02F42446CA71}"/>
          </ac:spMkLst>
        </pc:spChg>
        <pc:spChg chg="add mod">
          <ac:chgData name="Glen Uehara (Student)" userId="3caece44-8ad9-4645-bfb2-6787b4639b64" providerId="ADAL" clId="{E57E633F-629A-4D9A-93CB-8DB83D7AAA12}" dt="2021-07-09T15:40:04.227" v="3263" actId="2711"/>
          <ac:spMkLst>
            <pc:docMk/>
            <pc:sldMk cId="1170613709" sldId="294"/>
            <ac:spMk id="7" creationId="{87B5CDBA-F353-4481-933F-74059430E2F8}"/>
          </ac:spMkLst>
        </pc:spChg>
      </pc:sldChg>
      <pc:sldChg chg="addSp delSp modSp new mod modClrScheme chgLayout">
        <pc:chgData name="Glen Uehara (Student)" userId="3caece44-8ad9-4645-bfb2-6787b4639b64" providerId="ADAL" clId="{E57E633F-629A-4D9A-93CB-8DB83D7AAA12}" dt="2021-07-09T15:41:38.511" v="3389" actId="404"/>
        <pc:sldMkLst>
          <pc:docMk/>
          <pc:sldMk cId="719962211" sldId="295"/>
        </pc:sldMkLst>
        <pc:spChg chg="del mod ord">
          <ac:chgData name="Glen Uehara (Student)" userId="3caece44-8ad9-4645-bfb2-6787b4639b64" providerId="ADAL" clId="{E57E633F-629A-4D9A-93CB-8DB83D7AAA12}" dt="2021-07-09T15:40:52.925" v="3370" actId="700"/>
          <ac:spMkLst>
            <pc:docMk/>
            <pc:sldMk cId="719962211" sldId="295"/>
            <ac:spMk id="2" creationId="{88C7192F-28CF-4B70-9AED-81E582C3BD34}"/>
          </ac:spMkLst>
        </pc:spChg>
        <pc:spChg chg="del mod ord">
          <ac:chgData name="Glen Uehara (Student)" userId="3caece44-8ad9-4645-bfb2-6787b4639b64" providerId="ADAL" clId="{E57E633F-629A-4D9A-93CB-8DB83D7AAA12}" dt="2021-07-09T15:40:52.925" v="3370" actId="700"/>
          <ac:spMkLst>
            <pc:docMk/>
            <pc:sldMk cId="719962211" sldId="295"/>
            <ac:spMk id="3" creationId="{B936B25B-B6C2-4FF2-83CD-87999746DB29}"/>
          </ac:spMkLst>
        </pc:spChg>
        <pc:spChg chg="mod ord">
          <ac:chgData name="Glen Uehara (Student)" userId="3caece44-8ad9-4645-bfb2-6787b4639b64" providerId="ADAL" clId="{E57E633F-629A-4D9A-93CB-8DB83D7AAA12}" dt="2021-07-09T15:40:52.925" v="3370" actId="700"/>
          <ac:spMkLst>
            <pc:docMk/>
            <pc:sldMk cId="719962211" sldId="295"/>
            <ac:spMk id="4" creationId="{5A38C40F-C00F-41D0-8B7C-0B32B35088A0}"/>
          </ac:spMkLst>
        </pc:spChg>
        <pc:spChg chg="add mod ord">
          <ac:chgData name="Glen Uehara (Student)" userId="3caece44-8ad9-4645-bfb2-6787b4639b64" providerId="ADAL" clId="{E57E633F-629A-4D9A-93CB-8DB83D7AAA12}" dt="2021-07-09T15:40:55.350" v="3380" actId="20577"/>
          <ac:spMkLst>
            <pc:docMk/>
            <pc:sldMk cId="719962211" sldId="295"/>
            <ac:spMk id="5" creationId="{F267F6C6-049F-4417-B0C2-3CF6CBF07EDB}"/>
          </ac:spMkLst>
        </pc:spChg>
        <pc:spChg chg="add mod ord">
          <ac:chgData name="Glen Uehara (Student)" userId="3caece44-8ad9-4645-bfb2-6787b4639b64" providerId="ADAL" clId="{E57E633F-629A-4D9A-93CB-8DB83D7AAA12}" dt="2021-07-09T15:41:38.511" v="3389" actId="404"/>
          <ac:spMkLst>
            <pc:docMk/>
            <pc:sldMk cId="719962211" sldId="295"/>
            <ac:spMk id="6" creationId="{DB00326D-6985-47C8-A209-DB25AB72E9EB}"/>
          </ac:spMkLst>
        </pc:spChg>
        <pc:spChg chg="add mod ord">
          <ac:chgData name="Glen Uehara (Student)" userId="3caece44-8ad9-4645-bfb2-6787b4639b64" providerId="ADAL" clId="{E57E633F-629A-4D9A-93CB-8DB83D7AAA12}" dt="2021-07-09T15:40:52.938" v="3371" actId="27636"/>
          <ac:spMkLst>
            <pc:docMk/>
            <pc:sldMk cId="719962211" sldId="295"/>
            <ac:spMk id="7" creationId="{F5E4E028-7D57-4E16-8D7F-70C4CBBDC7CC}"/>
          </ac:spMkLst>
        </pc:spChg>
      </pc:sldChg>
      <pc:sldMasterChg chg="delSldLayout modSldLayout sldLayoutOrd">
        <pc:chgData name="Glen Uehara (Student)" userId="3caece44-8ad9-4645-bfb2-6787b4639b64" providerId="ADAL" clId="{E57E633F-629A-4D9A-93CB-8DB83D7AAA12}" dt="2021-07-06T02:17:45.529" v="72" actId="478"/>
        <pc:sldMasterMkLst>
          <pc:docMk/>
          <pc:sldMasterMk cId="943952716" sldId="2147483672"/>
        </pc:sldMasterMkLst>
        <pc:sldLayoutChg chg="delSp del">
          <pc:chgData name="Glen Uehara (Student)" userId="3caece44-8ad9-4645-bfb2-6787b4639b64" providerId="ADAL" clId="{E57E633F-629A-4D9A-93CB-8DB83D7AAA12}" dt="2021-07-06T02:17:33.634" v="71" actId="47"/>
          <pc:sldLayoutMkLst>
            <pc:docMk/>
            <pc:sldMasterMk cId="943952716" sldId="2147483672"/>
            <pc:sldLayoutMk cId="3495156196" sldId="2147483693"/>
          </pc:sldLayoutMkLst>
          <pc:spChg chg="del">
            <ac:chgData name="Glen Uehara (Student)" userId="3caece44-8ad9-4645-bfb2-6787b4639b64" providerId="ADAL" clId="{E57E633F-629A-4D9A-93CB-8DB83D7AAA12}" dt="2021-07-06T02:15:36.295" v="59"/>
            <ac:spMkLst>
              <pc:docMk/>
              <pc:sldMasterMk cId="943952716" sldId="2147483672"/>
              <pc:sldLayoutMk cId="3495156196" sldId="2147483693"/>
              <ac:spMk id="8" creationId="{00000000-0000-0000-0000-000000000000}"/>
            </ac:spMkLst>
          </pc:spChg>
          <pc:spChg chg="del">
            <ac:chgData name="Glen Uehara (Student)" userId="3caece44-8ad9-4645-bfb2-6787b4639b64" providerId="ADAL" clId="{E57E633F-629A-4D9A-93CB-8DB83D7AAA12}" dt="2021-07-06T02:15:36.295" v="59"/>
            <ac:spMkLst>
              <pc:docMk/>
              <pc:sldMasterMk cId="943952716" sldId="2147483672"/>
              <pc:sldLayoutMk cId="3495156196" sldId="2147483693"/>
              <ac:spMk id="9" creationId="{00000000-0000-0000-0000-000000000000}"/>
            </ac:spMkLst>
          </pc:spChg>
          <pc:spChg chg="del">
            <ac:chgData name="Glen Uehara (Student)" userId="3caece44-8ad9-4645-bfb2-6787b4639b64" providerId="ADAL" clId="{E57E633F-629A-4D9A-93CB-8DB83D7AAA12}" dt="2021-07-06T02:15:36.295" v="59"/>
            <ac:spMkLst>
              <pc:docMk/>
              <pc:sldMasterMk cId="943952716" sldId="2147483672"/>
              <pc:sldLayoutMk cId="3495156196" sldId="2147483693"/>
              <ac:spMk id="10" creationId="{00000000-0000-0000-0000-000000000000}"/>
            </ac:spMkLst>
          </pc:spChg>
          <pc:spChg chg="del">
            <ac:chgData name="Glen Uehara (Student)" userId="3caece44-8ad9-4645-bfb2-6787b4639b64" providerId="ADAL" clId="{E57E633F-629A-4D9A-93CB-8DB83D7AAA12}" dt="2021-07-06T02:15:36.295" v="59"/>
            <ac:spMkLst>
              <pc:docMk/>
              <pc:sldMasterMk cId="943952716" sldId="2147483672"/>
              <pc:sldLayoutMk cId="3495156196" sldId="2147483693"/>
              <ac:spMk id="11" creationId="{00000000-0000-0000-0000-000000000000}"/>
            </ac:spMkLst>
          </pc:spChg>
          <pc:spChg chg="del">
            <ac:chgData name="Glen Uehara (Student)" userId="3caece44-8ad9-4645-bfb2-6787b4639b64" providerId="ADAL" clId="{E57E633F-629A-4D9A-93CB-8DB83D7AAA12}" dt="2021-07-06T02:15:36.295" v="59"/>
            <ac:spMkLst>
              <pc:docMk/>
              <pc:sldMasterMk cId="943952716" sldId="2147483672"/>
              <pc:sldLayoutMk cId="3495156196" sldId="2147483693"/>
              <ac:spMk id="12" creationId="{00000000-0000-0000-0000-000000000000}"/>
            </ac:spMkLst>
          </pc:spChg>
          <pc:spChg chg="del">
            <ac:chgData name="Glen Uehara (Student)" userId="3caece44-8ad9-4645-bfb2-6787b4639b64" providerId="ADAL" clId="{E57E633F-629A-4D9A-93CB-8DB83D7AAA12}" dt="2021-07-06T02:15:36.295" v="59"/>
            <ac:spMkLst>
              <pc:docMk/>
              <pc:sldMasterMk cId="943952716" sldId="2147483672"/>
              <pc:sldLayoutMk cId="3495156196" sldId="2147483693"/>
              <ac:spMk id="14" creationId="{00000000-0000-0000-0000-000000000000}"/>
            </ac:spMkLst>
          </pc:spChg>
          <pc:cxnChg chg="del">
            <ac:chgData name="Glen Uehara (Student)" userId="3caece44-8ad9-4645-bfb2-6787b4639b64" providerId="ADAL" clId="{E57E633F-629A-4D9A-93CB-8DB83D7AAA12}" dt="2021-07-06T02:15:36.295" v="59"/>
            <ac:cxnSpMkLst>
              <pc:docMk/>
              <pc:sldMasterMk cId="943952716" sldId="2147483672"/>
              <pc:sldLayoutMk cId="3495156196" sldId="2147483693"/>
              <ac:cxnSpMk id="13" creationId="{00000000-0000-0000-0000-000000000000}"/>
            </ac:cxnSpMkLst>
          </pc:cxnChg>
          <pc:cxnChg chg="del">
            <ac:chgData name="Glen Uehara (Student)" userId="3caece44-8ad9-4645-bfb2-6787b4639b64" providerId="ADAL" clId="{E57E633F-629A-4D9A-93CB-8DB83D7AAA12}" dt="2021-07-06T02:15:36.295" v="59"/>
            <ac:cxnSpMkLst>
              <pc:docMk/>
              <pc:sldMasterMk cId="943952716" sldId="2147483672"/>
              <pc:sldLayoutMk cId="3495156196" sldId="2147483693"/>
              <ac:cxnSpMk id="15" creationId="{00000000-0000-0000-0000-000000000000}"/>
            </ac:cxnSpMkLst>
          </pc:cxnChg>
          <pc:cxnChg chg="del">
            <ac:chgData name="Glen Uehara (Student)" userId="3caece44-8ad9-4645-bfb2-6787b4639b64" providerId="ADAL" clId="{E57E633F-629A-4D9A-93CB-8DB83D7AAA12}" dt="2021-07-06T02:15:36.295" v="59"/>
            <ac:cxnSpMkLst>
              <pc:docMk/>
              <pc:sldMasterMk cId="943952716" sldId="2147483672"/>
              <pc:sldLayoutMk cId="3495156196" sldId="2147483693"/>
              <ac:cxnSpMk id="16" creationId="{00000000-0000-0000-0000-000000000000}"/>
            </ac:cxnSpMkLst>
          </pc:cxnChg>
        </pc:sldLayoutChg>
        <pc:sldLayoutChg chg="delSp mod ord">
          <pc:chgData name="Glen Uehara (Student)" userId="3caece44-8ad9-4645-bfb2-6787b4639b64" providerId="ADAL" clId="{E57E633F-629A-4D9A-93CB-8DB83D7AAA12}" dt="2021-07-06T02:17:45.529" v="72" actId="478"/>
          <pc:sldLayoutMkLst>
            <pc:docMk/>
            <pc:sldMasterMk cId="943952716" sldId="2147483672"/>
            <pc:sldLayoutMk cId="721639538" sldId="2147483694"/>
          </pc:sldLayoutMkLst>
          <pc:picChg chg="del">
            <ac:chgData name="Glen Uehara (Student)" userId="3caece44-8ad9-4645-bfb2-6787b4639b64" providerId="ADAL" clId="{E57E633F-629A-4D9A-93CB-8DB83D7AAA12}" dt="2021-07-06T02:17:45.529" v="72" actId="478"/>
            <ac:picMkLst>
              <pc:docMk/>
              <pc:sldMasterMk cId="943952716" sldId="2147483672"/>
              <pc:sldLayoutMk cId="721639538" sldId="2147483694"/>
              <ac:picMk id="7" creationId="{00000000-0000-0000-0000-000000000000}"/>
            </ac:picMkLst>
          </pc:picChg>
        </pc:sldLayoutChg>
      </pc:sldMasterChg>
    </pc:docChg>
  </pc:docChgLst>
  <pc:docChgLst>
    <pc:chgData name="Glen Uehara (Student)" userId="3caece44-8ad9-4645-bfb2-6787b4639b64" providerId="ADAL" clId="{ACA91376-54A7-4677-8F1D-E83126A9976D}"/>
    <pc:docChg chg="undo custSel addSld delSld modSld sldOrd">
      <pc:chgData name="Glen Uehara (Student)" userId="3caece44-8ad9-4645-bfb2-6787b4639b64" providerId="ADAL" clId="{ACA91376-54A7-4677-8F1D-E83126A9976D}" dt="2021-07-13T03:23:48.911" v="780" actId="122"/>
      <pc:docMkLst>
        <pc:docMk/>
      </pc:docMkLst>
      <pc:sldChg chg="del">
        <pc:chgData name="Glen Uehara (Student)" userId="3caece44-8ad9-4645-bfb2-6787b4639b64" providerId="ADAL" clId="{ACA91376-54A7-4677-8F1D-E83126A9976D}" dt="2021-07-12T02:45:04.765" v="0" actId="47"/>
        <pc:sldMkLst>
          <pc:docMk/>
          <pc:sldMk cId="3904935711" sldId="269"/>
        </pc:sldMkLst>
      </pc:sldChg>
      <pc:sldChg chg="del">
        <pc:chgData name="Glen Uehara (Student)" userId="3caece44-8ad9-4645-bfb2-6787b4639b64" providerId="ADAL" clId="{ACA91376-54A7-4677-8F1D-E83126A9976D}" dt="2021-07-12T02:45:04.765" v="0" actId="47"/>
        <pc:sldMkLst>
          <pc:docMk/>
          <pc:sldMk cId="2085538642" sldId="275"/>
        </pc:sldMkLst>
      </pc:sldChg>
      <pc:sldChg chg="del">
        <pc:chgData name="Glen Uehara (Student)" userId="3caece44-8ad9-4645-bfb2-6787b4639b64" providerId="ADAL" clId="{ACA91376-54A7-4677-8F1D-E83126A9976D}" dt="2021-07-12T02:45:04.765" v="0" actId="47"/>
        <pc:sldMkLst>
          <pc:docMk/>
          <pc:sldMk cId="393061282" sldId="277"/>
        </pc:sldMkLst>
      </pc:sldChg>
      <pc:sldChg chg="del">
        <pc:chgData name="Glen Uehara (Student)" userId="3caece44-8ad9-4645-bfb2-6787b4639b64" providerId="ADAL" clId="{ACA91376-54A7-4677-8F1D-E83126A9976D}" dt="2021-07-12T02:45:04.765" v="0" actId="47"/>
        <pc:sldMkLst>
          <pc:docMk/>
          <pc:sldMk cId="2351721120" sldId="283"/>
        </pc:sldMkLst>
      </pc:sldChg>
      <pc:sldChg chg="modSp mod">
        <pc:chgData name="Glen Uehara (Student)" userId="3caece44-8ad9-4645-bfb2-6787b4639b64" providerId="ADAL" clId="{ACA91376-54A7-4677-8F1D-E83126A9976D}" dt="2021-07-13T03:22:50.578" v="756" actId="1076"/>
        <pc:sldMkLst>
          <pc:docMk/>
          <pc:sldMk cId="1170613709" sldId="294"/>
        </pc:sldMkLst>
        <pc:spChg chg="mod">
          <ac:chgData name="Glen Uehara (Student)" userId="3caece44-8ad9-4645-bfb2-6787b4639b64" providerId="ADAL" clId="{ACA91376-54A7-4677-8F1D-E83126A9976D}" dt="2021-07-13T03:20:36.117" v="467" actId="20577"/>
          <ac:spMkLst>
            <pc:docMk/>
            <pc:sldMk cId="1170613709" sldId="294"/>
            <ac:spMk id="2" creationId="{19FB79D1-48B8-49A2-80D0-FD6AAD9E4DFE}"/>
          </ac:spMkLst>
        </pc:spChg>
        <pc:spChg chg="mod">
          <ac:chgData name="Glen Uehara (Student)" userId="3caece44-8ad9-4645-bfb2-6787b4639b64" providerId="ADAL" clId="{ACA91376-54A7-4677-8F1D-E83126A9976D}" dt="2021-07-13T03:22:30.430" v="747" actId="20577"/>
          <ac:spMkLst>
            <pc:docMk/>
            <pc:sldMk cId="1170613709" sldId="294"/>
            <ac:spMk id="3" creationId="{1429CCDA-E4B5-48D9-BCF9-02F42446CA71}"/>
          </ac:spMkLst>
        </pc:spChg>
        <pc:spChg chg="mod">
          <ac:chgData name="Glen Uehara (Student)" userId="3caece44-8ad9-4645-bfb2-6787b4639b64" providerId="ADAL" clId="{ACA91376-54A7-4677-8F1D-E83126A9976D}" dt="2021-07-13T03:13:56.888" v="238" actId="27636"/>
          <ac:spMkLst>
            <pc:docMk/>
            <pc:sldMk cId="1170613709" sldId="294"/>
            <ac:spMk id="4" creationId="{88C7AA9D-1536-4DF2-B1FA-B9325678562F}"/>
          </ac:spMkLst>
        </pc:spChg>
        <pc:spChg chg="mod">
          <ac:chgData name="Glen Uehara (Student)" userId="3caece44-8ad9-4645-bfb2-6787b4639b64" providerId="ADAL" clId="{ACA91376-54A7-4677-8F1D-E83126A9976D}" dt="2021-07-13T03:22:50.578" v="756" actId="1076"/>
          <ac:spMkLst>
            <pc:docMk/>
            <pc:sldMk cId="1170613709" sldId="294"/>
            <ac:spMk id="7" creationId="{87B5CDBA-F353-4481-933F-74059430E2F8}"/>
          </ac:spMkLst>
        </pc:spChg>
      </pc:sldChg>
      <pc:sldChg chg="modSp mod">
        <pc:chgData name="Glen Uehara (Student)" userId="3caece44-8ad9-4645-bfb2-6787b4639b64" providerId="ADAL" clId="{ACA91376-54A7-4677-8F1D-E83126A9976D}" dt="2021-07-13T03:23:18.272" v="768" actId="108"/>
        <pc:sldMkLst>
          <pc:docMk/>
          <pc:sldMk cId="719962211" sldId="295"/>
        </pc:sldMkLst>
        <pc:spChg chg="mod">
          <ac:chgData name="Glen Uehara (Student)" userId="3caece44-8ad9-4645-bfb2-6787b4639b64" providerId="ADAL" clId="{ACA91376-54A7-4677-8F1D-E83126A9976D}" dt="2021-07-13T03:23:18.272" v="768" actId="108"/>
          <ac:spMkLst>
            <pc:docMk/>
            <pc:sldMk cId="719962211" sldId="295"/>
            <ac:spMk id="6" creationId="{DB00326D-6985-47C8-A209-DB25AB72E9EB}"/>
          </ac:spMkLst>
        </pc:spChg>
      </pc:sldChg>
      <pc:sldChg chg="modSp new del mod">
        <pc:chgData name="Glen Uehara (Student)" userId="3caece44-8ad9-4645-bfb2-6787b4639b64" providerId="ADAL" clId="{ACA91376-54A7-4677-8F1D-E83126A9976D}" dt="2021-07-13T03:19:35.702" v="363" actId="47"/>
        <pc:sldMkLst>
          <pc:docMk/>
          <pc:sldMk cId="874228117" sldId="296"/>
        </pc:sldMkLst>
        <pc:spChg chg="mod">
          <ac:chgData name="Glen Uehara (Student)" userId="3caece44-8ad9-4645-bfb2-6787b4639b64" providerId="ADAL" clId="{ACA91376-54A7-4677-8F1D-E83126A9976D}" dt="2021-07-13T03:13:56.848" v="237" actId="27636"/>
          <ac:spMkLst>
            <pc:docMk/>
            <pc:sldMk cId="874228117" sldId="296"/>
            <ac:spMk id="4" creationId="{880CAE90-2174-4274-B0A3-16FFD31E22CB}"/>
          </ac:spMkLst>
        </pc:spChg>
      </pc:sldChg>
      <pc:sldChg chg="modSp add mod ord">
        <pc:chgData name="Glen Uehara (Student)" userId="3caece44-8ad9-4645-bfb2-6787b4639b64" providerId="ADAL" clId="{ACA91376-54A7-4677-8F1D-E83126A9976D}" dt="2021-07-13T03:19:45.491" v="365"/>
        <pc:sldMkLst>
          <pc:docMk/>
          <pc:sldMk cId="3952166260" sldId="297"/>
        </pc:sldMkLst>
        <pc:spChg chg="mod">
          <ac:chgData name="Glen Uehara (Student)" userId="3caece44-8ad9-4645-bfb2-6787b4639b64" providerId="ADAL" clId="{ACA91376-54A7-4677-8F1D-E83126A9976D}" dt="2021-07-13T03:19:30.728" v="362" actId="20577"/>
          <ac:spMkLst>
            <pc:docMk/>
            <pc:sldMk cId="3952166260" sldId="297"/>
            <ac:spMk id="3" creationId="{1429CCDA-E4B5-48D9-BCF9-02F42446CA71}"/>
          </ac:spMkLst>
        </pc:spChg>
        <pc:spChg chg="mod">
          <ac:chgData name="Glen Uehara (Student)" userId="3caece44-8ad9-4645-bfb2-6787b4639b64" providerId="ADAL" clId="{ACA91376-54A7-4677-8F1D-E83126A9976D}" dt="2021-07-13T03:13:56.836" v="236" actId="27636"/>
          <ac:spMkLst>
            <pc:docMk/>
            <pc:sldMk cId="3952166260" sldId="297"/>
            <ac:spMk id="4" creationId="{88C7AA9D-1536-4DF2-B1FA-B9325678562F}"/>
          </ac:spMkLst>
        </pc:spChg>
        <pc:spChg chg="mod">
          <ac:chgData name="Glen Uehara (Student)" userId="3caece44-8ad9-4645-bfb2-6787b4639b64" providerId="ADAL" clId="{ACA91376-54A7-4677-8F1D-E83126A9976D}" dt="2021-07-13T03:14:05.388" v="240" actId="1076"/>
          <ac:spMkLst>
            <pc:docMk/>
            <pc:sldMk cId="3952166260" sldId="297"/>
            <ac:spMk id="7" creationId="{87B5CDBA-F353-4481-933F-74059430E2F8}"/>
          </ac:spMkLst>
        </pc:spChg>
      </pc:sldChg>
      <pc:sldChg chg="delSp modSp new mod">
        <pc:chgData name="Glen Uehara (Student)" userId="3caece44-8ad9-4645-bfb2-6787b4639b64" providerId="ADAL" clId="{ACA91376-54A7-4677-8F1D-E83126A9976D}" dt="2021-07-13T03:23:48.911" v="780" actId="122"/>
        <pc:sldMkLst>
          <pc:docMk/>
          <pc:sldMk cId="2506387618" sldId="298"/>
        </pc:sldMkLst>
        <pc:spChg chg="mod">
          <ac:chgData name="Glen Uehara (Student)" userId="3caece44-8ad9-4645-bfb2-6787b4639b64" providerId="ADAL" clId="{ACA91376-54A7-4677-8F1D-E83126A9976D}" dt="2021-07-13T03:23:48.911" v="780" actId="122"/>
          <ac:spMkLst>
            <pc:docMk/>
            <pc:sldMk cId="2506387618" sldId="298"/>
            <ac:spMk id="2" creationId="{2D91344D-D4CA-4641-8880-F8AB05A979FF}"/>
          </ac:spMkLst>
        </pc:spChg>
        <pc:spChg chg="del">
          <ac:chgData name="Glen Uehara (Student)" userId="3caece44-8ad9-4645-bfb2-6787b4639b64" providerId="ADAL" clId="{ACA91376-54A7-4677-8F1D-E83126A9976D}" dt="2021-07-13T03:23:44.563" v="779" actId="478"/>
          <ac:spMkLst>
            <pc:docMk/>
            <pc:sldMk cId="2506387618" sldId="298"/>
            <ac:spMk id="3" creationId="{F1E06771-B995-40F7-8879-F4F021E793EF}"/>
          </ac:spMkLst>
        </pc:spChg>
      </pc:sldChg>
    </pc:docChg>
  </pc:docChgLst>
  <pc:docChgLst>
    <pc:chgData name="Glen Uehara (Student)" userId="3caece44-8ad9-4645-bfb2-6787b4639b64" providerId="ADAL" clId="{0D84B62F-3E86-43A1-BCFF-109D0100DD40}"/>
    <pc:docChg chg="modSld">
      <pc:chgData name="Glen Uehara (Student)" userId="3caece44-8ad9-4645-bfb2-6787b4639b64" providerId="ADAL" clId="{0D84B62F-3E86-43A1-BCFF-109D0100DD40}" dt="2024-01-30T10:15:02.223" v="0" actId="1076"/>
      <pc:docMkLst>
        <pc:docMk/>
      </pc:docMkLst>
      <pc:sldChg chg="modSp mod">
        <pc:chgData name="Glen Uehara (Student)" userId="3caece44-8ad9-4645-bfb2-6787b4639b64" providerId="ADAL" clId="{0D84B62F-3E86-43A1-BCFF-109D0100DD40}" dt="2024-01-30T10:15:02.223" v="0" actId="1076"/>
        <pc:sldMkLst>
          <pc:docMk/>
          <pc:sldMk cId="1179718419" sldId="271"/>
        </pc:sldMkLst>
        <pc:spChg chg="mod">
          <ac:chgData name="Glen Uehara (Student)" userId="3caece44-8ad9-4645-bfb2-6787b4639b64" providerId="ADAL" clId="{0D84B62F-3E86-43A1-BCFF-109D0100DD40}" dt="2024-01-30T10:15:02.223" v="0" actId="1076"/>
          <ac:spMkLst>
            <pc:docMk/>
            <pc:sldMk cId="1179718419" sldId="271"/>
            <ac:spMk id="6" creationId="{3737A8C2-E302-4343-B9B3-543A326A454C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9C6B63-309E-4208-9019-BE71AB49D2B5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DC8717-AFBB-478A-9104-53E90960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8261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2.png"/><Relationship Id="rId9" Type="http://schemas.openxmlformats.org/officeDocument/2006/relationships/image" Target="../media/image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1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2.png"/><Relationship Id="rId9" Type="http://schemas.openxmlformats.org/officeDocument/2006/relationships/image" Target="../media/image1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1.png"/><Relationship Id="rId7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14.emf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.png"/><Relationship Id="rId7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14.emf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 Op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0" y="0"/>
            <a:ext cx="122237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14036"/>
          <a:stretch/>
        </p:blipFill>
        <p:spPr>
          <a:xfrm>
            <a:off x="0" y="5122333"/>
            <a:ext cx="12192000" cy="173566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257" y="5976385"/>
            <a:ext cx="1731155" cy="88058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48293"/>
          <a:stretch/>
        </p:blipFill>
        <p:spPr>
          <a:xfrm rot="10800000">
            <a:off x="0" y="-10658"/>
            <a:ext cx="12192000" cy="113256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4254506"/>
            <a:ext cx="10363200" cy="697311"/>
          </a:xfrm>
        </p:spPr>
        <p:txBody>
          <a:bodyPr>
            <a:normAutofit/>
          </a:bodyPr>
          <a:lstStyle>
            <a:lvl1pPr algn="l">
              <a:defRPr sz="4400" i="0">
                <a:solidFill>
                  <a:srgbClr val="0066A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43892"/>
            <a:ext cx="10363200" cy="645157"/>
          </a:xfrm>
        </p:spPr>
        <p:txBody>
          <a:bodyPr>
            <a:normAutofit/>
          </a:bodyPr>
          <a:lstStyle>
            <a:lvl1pPr marL="0" indent="0" algn="l">
              <a:buNone/>
              <a:defRPr sz="2800" b="1" i="1">
                <a:solidFill>
                  <a:schemeClr val="tx1">
                    <a:lumMod val="50000"/>
                    <a:lumOff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3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51CC7-68DB-DC4E-AEB5-860FF6F56E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192" y="826176"/>
            <a:ext cx="1942592" cy="321868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8755" y="826176"/>
            <a:ext cx="2592832" cy="3218688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9508" y="826176"/>
            <a:ext cx="3153664" cy="321868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8995" y="826176"/>
            <a:ext cx="2609088" cy="3218688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5888" y="826176"/>
            <a:ext cx="1999488" cy="3218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9078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6"/>
            <a:ext cx="5181600" cy="3792751"/>
          </a:xfrm>
        </p:spPr>
        <p:txBody>
          <a:bodyPr/>
          <a:lstStyle>
            <a:lvl1pPr marL="0" indent="0">
              <a:buNone/>
              <a:defRPr sz="1200" i="1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838200" y="1825625"/>
            <a:ext cx="5181600" cy="37925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50645-83BF-4F4B-8BA2-D06B88BA2F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1572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3792802"/>
            <a:ext cx="5181600" cy="1825573"/>
          </a:xfrm>
        </p:spPr>
        <p:txBody>
          <a:bodyPr/>
          <a:lstStyle>
            <a:lvl1pPr marL="0" indent="0">
              <a:buNone/>
              <a:defRPr sz="1200" i="1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838200" y="1825625"/>
            <a:ext cx="5181600" cy="37925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Content Placeholder 3"/>
          <p:cNvSpPr>
            <a:spLocks noGrp="1"/>
          </p:cNvSpPr>
          <p:nvPr>
            <p:ph sz="half" idx="14"/>
          </p:nvPr>
        </p:nvSpPr>
        <p:spPr>
          <a:xfrm>
            <a:off x="6172200" y="1825626"/>
            <a:ext cx="5181600" cy="1825573"/>
          </a:xfrm>
        </p:spPr>
        <p:txBody>
          <a:bodyPr/>
          <a:lstStyle>
            <a:lvl1pPr marL="0" indent="0">
              <a:buNone/>
              <a:defRPr sz="1200" i="1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43A643-A225-7E41-86F1-61B05EB2C0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871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8200" y="556181"/>
            <a:ext cx="10515600" cy="5533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837469"/>
            <a:ext cx="5181600" cy="2780907"/>
          </a:xfrm>
        </p:spPr>
        <p:txBody>
          <a:bodyPr/>
          <a:lstStyle>
            <a:lvl1pPr marL="0" indent="0">
              <a:buNone/>
              <a:defRPr sz="1200" i="1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838200" y="1825625"/>
            <a:ext cx="5181600" cy="37925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172200" y="1825625"/>
            <a:ext cx="5181600" cy="1011843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C5F9D4-5D67-D543-BC4D-5AD00547B8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9105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, Text,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8200" y="556181"/>
            <a:ext cx="10515600" cy="5533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2"/>
          </p:nvPr>
        </p:nvSpPr>
        <p:spPr>
          <a:xfrm>
            <a:off x="838200" y="1815898"/>
            <a:ext cx="5181600" cy="3802265"/>
          </a:xfrm>
        </p:spPr>
        <p:txBody>
          <a:bodyPr/>
          <a:lstStyle>
            <a:lvl1pPr marL="0" indent="0">
              <a:buNone/>
              <a:defRPr sz="1200" i="1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6172200" y="2837469"/>
            <a:ext cx="5181600" cy="278069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172200" y="1825625"/>
            <a:ext cx="5181600" cy="1011843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9A625-1BAB-DC4A-8E83-1D568617C1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1322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8200" y="556181"/>
            <a:ext cx="10515600" cy="5533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3807094"/>
            <a:ext cx="5181600" cy="1811281"/>
          </a:xfrm>
        </p:spPr>
        <p:txBody>
          <a:bodyPr/>
          <a:lstStyle>
            <a:lvl1pPr marL="0" indent="0">
              <a:buNone/>
              <a:defRPr sz="1200" i="1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838200" y="1825626"/>
            <a:ext cx="5181600" cy="183336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half" idx="14"/>
          </p:nvPr>
        </p:nvSpPr>
        <p:spPr>
          <a:xfrm>
            <a:off x="6172200" y="1847706"/>
            <a:ext cx="5181600" cy="1811281"/>
          </a:xfrm>
        </p:spPr>
        <p:txBody>
          <a:bodyPr/>
          <a:lstStyle>
            <a:lvl1pPr marL="0" indent="0">
              <a:buNone/>
              <a:defRPr sz="1200" i="1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Content Placeholder 3"/>
          <p:cNvSpPr>
            <a:spLocks noGrp="1"/>
          </p:cNvSpPr>
          <p:nvPr>
            <p:ph sz="half" idx="15"/>
          </p:nvPr>
        </p:nvSpPr>
        <p:spPr>
          <a:xfrm>
            <a:off x="838200" y="3807094"/>
            <a:ext cx="5181600" cy="1811281"/>
          </a:xfrm>
        </p:spPr>
        <p:txBody>
          <a:bodyPr/>
          <a:lstStyle>
            <a:lvl1pPr marL="0" indent="0">
              <a:buNone/>
              <a:defRPr sz="1200" i="1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3779CE-96A0-D94C-A88F-E2BB836669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546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838202" y="1825625"/>
            <a:ext cx="4026031" cy="37925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able Placeholder 8"/>
          <p:cNvSpPr>
            <a:spLocks noGrp="1"/>
          </p:cNvSpPr>
          <p:nvPr>
            <p:ph type="tbl" sz="quarter" idx="14"/>
          </p:nvPr>
        </p:nvSpPr>
        <p:spPr>
          <a:xfrm>
            <a:off x="5052769" y="1825625"/>
            <a:ext cx="6301033" cy="3792539"/>
          </a:xfrm>
        </p:spPr>
        <p:txBody>
          <a:bodyPr rtlCol="0">
            <a:normAutofit/>
          </a:bodyPr>
          <a:lstStyle>
            <a:lvl1pPr marL="0" indent="0">
              <a:buNone/>
              <a:defRPr sz="1200" i="1"/>
            </a:lvl1pPr>
          </a:lstStyle>
          <a:p>
            <a:pPr lvl="0"/>
            <a:r>
              <a:rPr lang="en-US" noProof="0"/>
              <a:t>Click icon to add table</a:t>
            </a:r>
            <a:endParaRPr lang="en-US" noProof="0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DB3B0-1C65-DF4F-8FEC-87AE9AC834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4854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8200" y="556181"/>
            <a:ext cx="10515600" cy="5533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6172200" y="1825625"/>
            <a:ext cx="5181600" cy="37925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838200" y="4788817"/>
            <a:ext cx="5181600" cy="829347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38200" y="1825626"/>
            <a:ext cx="5181600" cy="2963191"/>
          </a:xfrm>
        </p:spPr>
        <p:txBody>
          <a:bodyPr rtlCol="0">
            <a:normAutofit/>
          </a:bodyPr>
          <a:lstStyle>
            <a:lvl1pPr marL="0" indent="0">
              <a:buNone/>
              <a:defRPr sz="1200" i="1" baseline="0"/>
            </a:lvl1pPr>
          </a:lstStyle>
          <a:p>
            <a:pPr lvl="0"/>
            <a:r>
              <a:rPr lang="en-US" noProof="0"/>
              <a:t>Drag picture to placeholder or click icon to add</a:t>
            </a:r>
            <a:endParaRPr lang="en-US" noProof="0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EC0A-61B7-B94F-903F-DCE2C52D1C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32623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941FE5-8751-5A41-9B57-5853A55FD1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883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8200" y="556181"/>
            <a:ext cx="10515600" cy="5533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838200" y="2837467"/>
            <a:ext cx="10515600" cy="21398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838200" y="1825625"/>
            <a:ext cx="10515600" cy="1011843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5"/>
          </p:nvPr>
        </p:nvSpPr>
        <p:spPr>
          <a:xfrm>
            <a:off x="838200" y="4977353"/>
            <a:ext cx="10515600" cy="662891"/>
          </a:xfrm>
        </p:spPr>
        <p:txBody>
          <a:bodyPr>
            <a:normAutofit/>
          </a:bodyPr>
          <a:lstStyle>
            <a:lvl1pPr marL="0" indent="0">
              <a:buNone/>
              <a:defRPr sz="2000" b="1" i="1">
                <a:solidFill>
                  <a:srgbClr val="0066A1"/>
                </a:solidFill>
              </a:defRPr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F0BEFE-55CC-A34A-A372-DBC5A78008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1963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Bullets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8200" y="556181"/>
            <a:ext cx="10515600" cy="5533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838200" y="3642167"/>
            <a:ext cx="5181600" cy="197599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838200" y="1825626"/>
            <a:ext cx="10515600" cy="1693079"/>
          </a:xfrm>
        </p:spPr>
        <p:txBody>
          <a:bodyPr numCol="2" spcCol="274320">
            <a:normAutofit/>
          </a:bodyPr>
          <a:lstStyle>
            <a:lvl1pPr marL="0" indent="0">
              <a:buNone/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172200" y="3642167"/>
            <a:ext cx="5181600" cy="1975997"/>
          </a:xfrm>
        </p:spPr>
        <p:txBody>
          <a:bodyPr rtlCol="0">
            <a:normAutofit/>
          </a:bodyPr>
          <a:lstStyle>
            <a:lvl1pPr marL="0" indent="0">
              <a:buNone/>
              <a:defRPr sz="1200" i="1" baseline="0"/>
            </a:lvl1pPr>
          </a:lstStyle>
          <a:p>
            <a:pPr lvl="0"/>
            <a:r>
              <a:rPr lang="en-US" noProof="0"/>
              <a:t>Drag picture to placeholder or click icon to add</a:t>
            </a:r>
            <a:endParaRPr lang="en-US" noProof="0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ABB549-F767-EF41-93D4-A073E05F10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1432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 Opt 1 Edi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0" y="0"/>
            <a:ext cx="122237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14036"/>
          <a:stretch/>
        </p:blipFill>
        <p:spPr>
          <a:xfrm>
            <a:off x="0" y="5122333"/>
            <a:ext cx="12192000" cy="173566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257" y="5976385"/>
            <a:ext cx="1731155" cy="88058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48293"/>
          <a:stretch/>
        </p:blipFill>
        <p:spPr>
          <a:xfrm rot="10800000">
            <a:off x="0" y="-10658"/>
            <a:ext cx="12192000" cy="1132567"/>
          </a:xfrm>
          <a:prstGeom prst="rect">
            <a:avLst/>
          </a:prstGeom>
        </p:spPr>
      </p:pic>
      <p:sp>
        <p:nvSpPr>
          <p:cNvPr id="13" name="Slide Number Placeholder 9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AF6230-9B3A-E94A-9D7B-355E467F6D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" name="Picture Placeholder 49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870069"/>
            <a:ext cx="2438400" cy="2438400"/>
          </a:xfrm>
          <a:blipFill>
            <a:blip r:embed="rId5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indent="0" algn="ctr">
              <a:buNone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INSERT</a:t>
            </a:r>
            <a:br>
              <a:rPr lang="en-US" dirty="0"/>
            </a:br>
            <a:r>
              <a:rPr lang="en-US" dirty="0"/>
              <a:t> IMAGE </a:t>
            </a:r>
          </a:p>
        </p:txBody>
      </p:sp>
      <p:sp>
        <p:nvSpPr>
          <p:cNvPr id="18" name="Picture Placeholder 49"/>
          <p:cNvSpPr>
            <a:spLocks noGrp="1"/>
          </p:cNvSpPr>
          <p:nvPr>
            <p:ph type="pic" sz="quarter" idx="14" hasCustomPrompt="1"/>
          </p:nvPr>
        </p:nvSpPr>
        <p:spPr>
          <a:xfrm>
            <a:off x="2438400" y="870069"/>
            <a:ext cx="2438400" cy="2438400"/>
          </a:xfrm>
          <a:blipFill>
            <a:blip r:embed="rId6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marR="0" indent="0" algn="ctr" defTabSz="1219170" rtl="0" eaLnBrk="1" fontAlgn="auto" latinLnBrk="0" hangingPunct="1">
              <a:lnSpc>
                <a:spcPct val="90000"/>
              </a:lnSpc>
              <a:spcBef>
                <a:spcPts val="1333"/>
              </a:spcBef>
              <a:spcAft>
                <a:spcPts val="0"/>
              </a:spcAft>
              <a:buClr>
                <a:srgbClr val="0066A1"/>
              </a:buClr>
              <a:buSzTx/>
              <a:buFont typeface="LucidaGrande" charset="0"/>
              <a:buNone/>
              <a:tabLst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 INSERT</a:t>
            </a:r>
            <a:br>
              <a:rPr lang="en-US" dirty="0"/>
            </a:br>
            <a:r>
              <a:rPr lang="en-US" dirty="0"/>
              <a:t> IMAGE </a:t>
            </a:r>
          </a:p>
        </p:txBody>
      </p:sp>
      <p:sp>
        <p:nvSpPr>
          <p:cNvPr id="19" name="Picture Placeholder 49"/>
          <p:cNvSpPr>
            <a:spLocks noGrp="1"/>
          </p:cNvSpPr>
          <p:nvPr>
            <p:ph type="pic" sz="quarter" idx="15" hasCustomPrompt="1"/>
          </p:nvPr>
        </p:nvSpPr>
        <p:spPr>
          <a:xfrm>
            <a:off x="4876800" y="870069"/>
            <a:ext cx="2438400" cy="2438400"/>
          </a:xfrm>
          <a:blipFill>
            <a:blip r:embed="rId7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marR="0" indent="0" algn="ctr" defTabSz="1219170" rtl="0" eaLnBrk="1" fontAlgn="auto" latinLnBrk="0" hangingPunct="1">
              <a:lnSpc>
                <a:spcPct val="90000"/>
              </a:lnSpc>
              <a:spcBef>
                <a:spcPts val="1333"/>
              </a:spcBef>
              <a:spcAft>
                <a:spcPts val="0"/>
              </a:spcAft>
              <a:buClr>
                <a:srgbClr val="0066A1"/>
              </a:buClr>
              <a:buSzTx/>
              <a:buFont typeface="LucidaGrande" charset="0"/>
              <a:buNone/>
              <a:tabLst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 INSERT</a:t>
            </a:r>
            <a:br>
              <a:rPr lang="en-US" dirty="0"/>
            </a:br>
            <a:r>
              <a:rPr lang="en-US" dirty="0"/>
              <a:t> IMAGE  </a:t>
            </a:r>
          </a:p>
        </p:txBody>
      </p:sp>
      <p:sp>
        <p:nvSpPr>
          <p:cNvPr id="20" name="Picture Placeholder 49"/>
          <p:cNvSpPr>
            <a:spLocks noGrp="1"/>
          </p:cNvSpPr>
          <p:nvPr>
            <p:ph type="pic" sz="quarter" idx="16" hasCustomPrompt="1"/>
          </p:nvPr>
        </p:nvSpPr>
        <p:spPr>
          <a:xfrm>
            <a:off x="7315200" y="870069"/>
            <a:ext cx="2438400" cy="2438400"/>
          </a:xfrm>
          <a:blipFill>
            <a:blip r:embed="rId8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marR="0" indent="0" algn="ctr" defTabSz="1219170" rtl="0" eaLnBrk="1" fontAlgn="auto" latinLnBrk="0" hangingPunct="1">
              <a:lnSpc>
                <a:spcPct val="90000"/>
              </a:lnSpc>
              <a:spcBef>
                <a:spcPts val="1333"/>
              </a:spcBef>
              <a:spcAft>
                <a:spcPts val="0"/>
              </a:spcAft>
              <a:buClr>
                <a:srgbClr val="0066A1"/>
              </a:buClr>
              <a:buSzTx/>
              <a:buFont typeface="LucidaGrande" charset="0"/>
              <a:buNone/>
              <a:tabLst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  INSERT</a:t>
            </a:r>
            <a:br>
              <a:rPr lang="en-US" dirty="0"/>
            </a:br>
            <a:r>
              <a:rPr lang="en-US" dirty="0"/>
              <a:t> IMAGE </a:t>
            </a:r>
          </a:p>
        </p:txBody>
      </p:sp>
      <p:sp>
        <p:nvSpPr>
          <p:cNvPr id="21" name="Picture Placeholder 49"/>
          <p:cNvSpPr>
            <a:spLocks noGrp="1"/>
          </p:cNvSpPr>
          <p:nvPr>
            <p:ph type="pic" sz="quarter" idx="17" hasCustomPrompt="1"/>
          </p:nvPr>
        </p:nvSpPr>
        <p:spPr>
          <a:xfrm>
            <a:off x="9753600" y="870069"/>
            <a:ext cx="2438400" cy="2438400"/>
          </a:xfrm>
          <a:blipFill>
            <a:blip r:embed="rId9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indent="0" algn="ctr">
              <a:buNone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 INSERT</a:t>
            </a:r>
            <a:br>
              <a:rPr lang="en-US" dirty="0"/>
            </a:br>
            <a:r>
              <a:rPr lang="en-US" dirty="0"/>
              <a:t> IMAGE</a:t>
            </a:r>
          </a:p>
        </p:txBody>
      </p:sp>
      <p:sp>
        <p:nvSpPr>
          <p:cNvPr id="22" name="Title 1"/>
          <p:cNvSpPr>
            <a:spLocks noGrp="1"/>
          </p:cNvSpPr>
          <p:nvPr>
            <p:ph type="ctrTitle"/>
          </p:nvPr>
        </p:nvSpPr>
        <p:spPr>
          <a:xfrm>
            <a:off x="914400" y="4254506"/>
            <a:ext cx="10363200" cy="697311"/>
          </a:xfrm>
        </p:spPr>
        <p:txBody>
          <a:bodyPr>
            <a:normAutofit/>
          </a:bodyPr>
          <a:lstStyle>
            <a:lvl1pPr algn="l">
              <a:defRPr sz="4400" i="0">
                <a:solidFill>
                  <a:srgbClr val="0066A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3" name="Subtitle 2"/>
          <p:cNvSpPr>
            <a:spLocks noGrp="1"/>
          </p:cNvSpPr>
          <p:nvPr>
            <p:ph type="subTitle" idx="1"/>
          </p:nvPr>
        </p:nvSpPr>
        <p:spPr>
          <a:xfrm>
            <a:off x="914400" y="5043892"/>
            <a:ext cx="10363200" cy="645157"/>
          </a:xfrm>
        </p:spPr>
        <p:txBody>
          <a:bodyPr>
            <a:normAutofit/>
          </a:bodyPr>
          <a:lstStyle>
            <a:lvl1pPr marL="0" indent="0" algn="l">
              <a:buNone/>
              <a:defRPr sz="2800" b="1" i="1">
                <a:solidFill>
                  <a:schemeClr val="tx1">
                    <a:lumMod val="50000"/>
                    <a:lumOff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035759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8200" y="556181"/>
            <a:ext cx="10515600" cy="5533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838200" y="1825625"/>
            <a:ext cx="6627829" cy="288777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838200" y="4713402"/>
            <a:ext cx="6627829" cy="904761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0066A1"/>
                </a:solidFill>
              </a:defRPr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7616858" y="1825625"/>
            <a:ext cx="3736943" cy="3792539"/>
          </a:xfrm>
        </p:spPr>
        <p:txBody>
          <a:bodyPr rtlCol="0">
            <a:normAutofit/>
          </a:bodyPr>
          <a:lstStyle>
            <a:lvl1pPr marL="0" indent="0">
              <a:buNone/>
              <a:defRPr sz="1200" i="1" baseline="0"/>
            </a:lvl1pPr>
          </a:lstStyle>
          <a:p>
            <a:pPr lvl="0"/>
            <a:r>
              <a:rPr lang="en-US" noProof="0"/>
              <a:t>Drag picture to placeholder or click icon to add</a:t>
            </a:r>
            <a:endParaRPr lang="en-US" noProof="0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AC1238-AB32-E149-9B71-0B8693B67D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4449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CD795-0232-4CB1-B468-FA35B3A45F0E}" type="datetime1">
              <a:rPr lang="en-US" smtClean="0"/>
              <a:t>1/30/2024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1BBB0-96F0-4077-A278-0F3FB5C104D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21639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 Opt 1 Tag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0" y="0"/>
            <a:ext cx="122237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14036"/>
          <a:stretch/>
        </p:blipFill>
        <p:spPr>
          <a:xfrm>
            <a:off x="0" y="5122333"/>
            <a:ext cx="12192000" cy="173566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48293"/>
          <a:stretch/>
        </p:blipFill>
        <p:spPr>
          <a:xfrm rot="10800000">
            <a:off x="0" y="-10658"/>
            <a:ext cx="12192000" cy="113256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4254506"/>
            <a:ext cx="10363200" cy="697311"/>
          </a:xfrm>
        </p:spPr>
        <p:txBody>
          <a:bodyPr>
            <a:normAutofit/>
          </a:bodyPr>
          <a:lstStyle>
            <a:lvl1pPr algn="l">
              <a:defRPr sz="4400" i="0">
                <a:solidFill>
                  <a:srgbClr val="0066A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43892"/>
            <a:ext cx="10363200" cy="645157"/>
          </a:xfrm>
        </p:spPr>
        <p:txBody>
          <a:bodyPr>
            <a:normAutofit/>
          </a:bodyPr>
          <a:lstStyle>
            <a:lvl1pPr marL="0" indent="0" algn="l">
              <a:buNone/>
              <a:defRPr sz="2800" b="1" i="1">
                <a:solidFill>
                  <a:schemeClr val="tx1">
                    <a:lumMod val="50000"/>
                    <a:lumOff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3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51CC7-68DB-DC4E-AEB5-860FF6F56E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192" y="826176"/>
            <a:ext cx="1942592" cy="321868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8755" y="826176"/>
            <a:ext cx="2592832" cy="3218688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9508" y="826176"/>
            <a:ext cx="3153664" cy="321868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8995" y="826176"/>
            <a:ext cx="2609088" cy="3218688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5888" y="826176"/>
            <a:ext cx="1999488" cy="3218688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4903" y="6103390"/>
            <a:ext cx="1135480" cy="639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111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 Opt 1 Editable Tag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0" y="0"/>
            <a:ext cx="122237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14036"/>
          <a:stretch/>
        </p:blipFill>
        <p:spPr>
          <a:xfrm>
            <a:off x="0" y="5122333"/>
            <a:ext cx="12192000" cy="173566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48293"/>
          <a:stretch/>
        </p:blipFill>
        <p:spPr>
          <a:xfrm rot="10800000">
            <a:off x="0" y="-10658"/>
            <a:ext cx="12192000" cy="1132567"/>
          </a:xfrm>
          <a:prstGeom prst="rect">
            <a:avLst/>
          </a:prstGeom>
        </p:spPr>
      </p:pic>
      <p:sp>
        <p:nvSpPr>
          <p:cNvPr id="13" name="Slide Number Placeholder 9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AF6230-9B3A-E94A-9D7B-355E467F6D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" name="Picture Placeholder 49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870069"/>
            <a:ext cx="2438400" cy="2438400"/>
          </a:xfrm>
          <a:blipFill>
            <a:blip r:embed="rId4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indent="0" algn="ctr">
              <a:buNone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INSERT</a:t>
            </a:r>
            <a:br>
              <a:rPr lang="en-US" dirty="0"/>
            </a:br>
            <a:r>
              <a:rPr lang="en-US" dirty="0"/>
              <a:t> IMAGE </a:t>
            </a:r>
          </a:p>
        </p:txBody>
      </p:sp>
      <p:sp>
        <p:nvSpPr>
          <p:cNvPr id="18" name="Picture Placeholder 49"/>
          <p:cNvSpPr>
            <a:spLocks noGrp="1"/>
          </p:cNvSpPr>
          <p:nvPr>
            <p:ph type="pic" sz="quarter" idx="14" hasCustomPrompt="1"/>
          </p:nvPr>
        </p:nvSpPr>
        <p:spPr>
          <a:xfrm>
            <a:off x="2438400" y="870069"/>
            <a:ext cx="2438400" cy="2438400"/>
          </a:xfrm>
          <a:blipFill>
            <a:blip r:embed="rId5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marR="0" indent="0" algn="ctr" defTabSz="1219170" rtl="0" eaLnBrk="1" fontAlgn="auto" latinLnBrk="0" hangingPunct="1">
              <a:lnSpc>
                <a:spcPct val="90000"/>
              </a:lnSpc>
              <a:spcBef>
                <a:spcPts val="1333"/>
              </a:spcBef>
              <a:spcAft>
                <a:spcPts val="0"/>
              </a:spcAft>
              <a:buClr>
                <a:srgbClr val="0066A1"/>
              </a:buClr>
              <a:buSzTx/>
              <a:buFont typeface="LucidaGrande" charset="0"/>
              <a:buNone/>
              <a:tabLst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 INSERT</a:t>
            </a:r>
            <a:br>
              <a:rPr lang="en-US" dirty="0"/>
            </a:br>
            <a:r>
              <a:rPr lang="en-US" dirty="0"/>
              <a:t> IMAGE </a:t>
            </a:r>
          </a:p>
        </p:txBody>
      </p:sp>
      <p:sp>
        <p:nvSpPr>
          <p:cNvPr id="19" name="Picture Placeholder 49"/>
          <p:cNvSpPr>
            <a:spLocks noGrp="1"/>
          </p:cNvSpPr>
          <p:nvPr>
            <p:ph type="pic" sz="quarter" idx="15" hasCustomPrompt="1"/>
          </p:nvPr>
        </p:nvSpPr>
        <p:spPr>
          <a:xfrm>
            <a:off x="4876800" y="870069"/>
            <a:ext cx="2438400" cy="2438400"/>
          </a:xfrm>
          <a:blipFill>
            <a:blip r:embed="rId6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marR="0" indent="0" algn="ctr" defTabSz="1219170" rtl="0" eaLnBrk="1" fontAlgn="auto" latinLnBrk="0" hangingPunct="1">
              <a:lnSpc>
                <a:spcPct val="90000"/>
              </a:lnSpc>
              <a:spcBef>
                <a:spcPts val="1333"/>
              </a:spcBef>
              <a:spcAft>
                <a:spcPts val="0"/>
              </a:spcAft>
              <a:buClr>
                <a:srgbClr val="0066A1"/>
              </a:buClr>
              <a:buSzTx/>
              <a:buFont typeface="LucidaGrande" charset="0"/>
              <a:buNone/>
              <a:tabLst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 INSERT</a:t>
            </a:r>
            <a:br>
              <a:rPr lang="en-US" dirty="0"/>
            </a:br>
            <a:r>
              <a:rPr lang="en-US" dirty="0"/>
              <a:t> IMAGE  </a:t>
            </a:r>
          </a:p>
        </p:txBody>
      </p:sp>
      <p:sp>
        <p:nvSpPr>
          <p:cNvPr id="20" name="Picture Placeholder 49"/>
          <p:cNvSpPr>
            <a:spLocks noGrp="1"/>
          </p:cNvSpPr>
          <p:nvPr>
            <p:ph type="pic" sz="quarter" idx="16" hasCustomPrompt="1"/>
          </p:nvPr>
        </p:nvSpPr>
        <p:spPr>
          <a:xfrm>
            <a:off x="7315200" y="870069"/>
            <a:ext cx="2438400" cy="2438400"/>
          </a:xfrm>
          <a:blipFill>
            <a:blip r:embed="rId7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marR="0" indent="0" algn="ctr" defTabSz="1219170" rtl="0" eaLnBrk="1" fontAlgn="auto" latinLnBrk="0" hangingPunct="1">
              <a:lnSpc>
                <a:spcPct val="90000"/>
              </a:lnSpc>
              <a:spcBef>
                <a:spcPts val="1333"/>
              </a:spcBef>
              <a:spcAft>
                <a:spcPts val="0"/>
              </a:spcAft>
              <a:buClr>
                <a:srgbClr val="0066A1"/>
              </a:buClr>
              <a:buSzTx/>
              <a:buFont typeface="LucidaGrande" charset="0"/>
              <a:buNone/>
              <a:tabLst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  INSERT</a:t>
            </a:r>
            <a:br>
              <a:rPr lang="en-US" dirty="0"/>
            </a:br>
            <a:r>
              <a:rPr lang="en-US" dirty="0"/>
              <a:t> IMAGE </a:t>
            </a:r>
          </a:p>
        </p:txBody>
      </p:sp>
      <p:sp>
        <p:nvSpPr>
          <p:cNvPr id="21" name="Picture Placeholder 49"/>
          <p:cNvSpPr>
            <a:spLocks noGrp="1"/>
          </p:cNvSpPr>
          <p:nvPr>
            <p:ph type="pic" sz="quarter" idx="17" hasCustomPrompt="1"/>
          </p:nvPr>
        </p:nvSpPr>
        <p:spPr>
          <a:xfrm>
            <a:off x="9753600" y="870069"/>
            <a:ext cx="2438400" cy="2438400"/>
          </a:xfrm>
          <a:blipFill>
            <a:blip r:embed="rId8"/>
            <a:stretch>
              <a:fillRect/>
            </a:stretch>
          </a:blipFill>
        </p:spPr>
        <p:txBody>
          <a:bodyPr anchor="ctr">
            <a:normAutofit/>
          </a:bodyPr>
          <a:lstStyle>
            <a:lvl1pPr marL="0" indent="0" algn="ctr">
              <a:buNone/>
              <a:defRPr sz="3733" baseline="0">
                <a:ln w="3175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 INSERT</a:t>
            </a:r>
            <a:br>
              <a:rPr lang="en-US" dirty="0"/>
            </a:br>
            <a:r>
              <a:rPr lang="en-US" dirty="0"/>
              <a:t> IMAGE</a:t>
            </a:r>
          </a:p>
        </p:txBody>
      </p:sp>
      <p:sp>
        <p:nvSpPr>
          <p:cNvPr id="22" name="Title 1"/>
          <p:cNvSpPr>
            <a:spLocks noGrp="1"/>
          </p:cNvSpPr>
          <p:nvPr>
            <p:ph type="ctrTitle"/>
          </p:nvPr>
        </p:nvSpPr>
        <p:spPr>
          <a:xfrm>
            <a:off x="914400" y="4254506"/>
            <a:ext cx="10363200" cy="697311"/>
          </a:xfrm>
        </p:spPr>
        <p:txBody>
          <a:bodyPr>
            <a:normAutofit/>
          </a:bodyPr>
          <a:lstStyle>
            <a:lvl1pPr algn="l">
              <a:defRPr sz="4400" i="0">
                <a:solidFill>
                  <a:srgbClr val="0066A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3" name="Subtitle 2"/>
          <p:cNvSpPr>
            <a:spLocks noGrp="1"/>
          </p:cNvSpPr>
          <p:nvPr>
            <p:ph type="subTitle" idx="1"/>
          </p:nvPr>
        </p:nvSpPr>
        <p:spPr>
          <a:xfrm>
            <a:off x="914400" y="5043892"/>
            <a:ext cx="10363200" cy="645157"/>
          </a:xfrm>
        </p:spPr>
        <p:txBody>
          <a:bodyPr>
            <a:normAutofit/>
          </a:bodyPr>
          <a:lstStyle>
            <a:lvl1pPr marL="0" indent="0" algn="l">
              <a:buNone/>
              <a:defRPr sz="2800" b="1" i="1">
                <a:solidFill>
                  <a:schemeClr val="tx1">
                    <a:lumMod val="50000"/>
                    <a:lumOff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4903" y="6103390"/>
            <a:ext cx="1135480" cy="639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640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Divider Title Slide Op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0" y="0"/>
            <a:ext cx="122237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14036"/>
          <a:stretch/>
        </p:blipFill>
        <p:spPr>
          <a:xfrm>
            <a:off x="0" y="5122333"/>
            <a:ext cx="12192000" cy="173566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257" y="5976385"/>
            <a:ext cx="1731155" cy="88058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48293"/>
          <a:stretch/>
        </p:blipFill>
        <p:spPr>
          <a:xfrm rot="10800000">
            <a:off x="0" y="-10658"/>
            <a:ext cx="12192000" cy="113256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3262831"/>
            <a:ext cx="10515600" cy="827759"/>
          </a:xfrm>
        </p:spPr>
        <p:txBody>
          <a:bodyPr>
            <a:normAutofit/>
          </a:bodyPr>
          <a:lstStyle>
            <a:lvl1pPr>
              <a:defRPr sz="4400" i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117577"/>
            <a:ext cx="10515600" cy="672451"/>
          </a:xfrm>
        </p:spPr>
        <p:txBody>
          <a:bodyPr>
            <a:normAutofit/>
          </a:bodyPr>
          <a:lstStyle>
            <a:lvl1pPr marL="0" indent="0">
              <a:buNone/>
              <a:defRPr sz="28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Slide Number Placeholder 1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FECC55-8F5B-0744-8CCA-2517E57F8A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9641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 Op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01" t="25011"/>
          <a:stretch/>
        </p:blipFill>
        <p:spPr>
          <a:xfrm rot="10800000" flipH="1">
            <a:off x="-31667" y="-1"/>
            <a:ext cx="12223667" cy="685697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14036"/>
          <a:stretch/>
        </p:blipFill>
        <p:spPr>
          <a:xfrm>
            <a:off x="0" y="5122333"/>
            <a:ext cx="12192000" cy="1735667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257" y="5976385"/>
            <a:ext cx="1731155" cy="88058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3262831"/>
            <a:ext cx="10515600" cy="827759"/>
          </a:xfrm>
        </p:spPr>
        <p:txBody>
          <a:bodyPr>
            <a:normAutofit/>
          </a:bodyPr>
          <a:lstStyle>
            <a:lvl1pPr>
              <a:defRPr sz="4400" i="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117577"/>
            <a:ext cx="10515600" cy="672451"/>
          </a:xfrm>
        </p:spPr>
        <p:txBody>
          <a:bodyPr>
            <a:normAutofit/>
          </a:bodyPr>
          <a:lstStyle>
            <a:lvl1pPr marL="0" indent="0">
              <a:buNone/>
              <a:defRPr sz="28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B46E6-0749-1648-9289-35B0620FE7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7289" y="470090"/>
            <a:ext cx="1209329" cy="122677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1878" y="1095103"/>
            <a:ext cx="1790737" cy="180818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 userDrawn="1"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71" t="7771"/>
          <a:stretch/>
        </p:blipFill>
        <p:spPr>
          <a:xfrm>
            <a:off x="-3725" y="194131"/>
            <a:ext cx="3112713" cy="3174743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00091" y="2785395"/>
            <a:ext cx="2191909" cy="2569825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48293"/>
          <a:stretch/>
        </p:blipFill>
        <p:spPr>
          <a:xfrm rot="10800000">
            <a:off x="0" y="-10658"/>
            <a:ext cx="12192000" cy="1132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0034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Divider Title Slide Op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01" t="25011"/>
          <a:stretch/>
        </p:blipFill>
        <p:spPr>
          <a:xfrm rot="10800000" flipH="1">
            <a:off x="-31667" y="-1"/>
            <a:ext cx="12223667" cy="685697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14036"/>
          <a:stretch/>
        </p:blipFill>
        <p:spPr>
          <a:xfrm>
            <a:off x="0" y="5122333"/>
            <a:ext cx="12192000" cy="173566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257" y="5976385"/>
            <a:ext cx="1731155" cy="88058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48293"/>
          <a:stretch/>
        </p:blipFill>
        <p:spPr>
          <a:xfrm rot="10800000">
            <a:off x="0" y="-10658"/>
            <a:ext cx="12192000" cy="113256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3262831"/>
            <a:ext cx="10515600" cy="827759"/>
          </a:xfrm>
        </p:spPr>
        <p:txBody>
          <a:bodyPr>
            <a:normAutofit/>
          </a:bodyPr>
          <a:lstStyle>
            <a:lvl1pPr>
              <a:defRPr sz="4400" i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117577"/>
            <a:ext cx="10515600" cy="672451"/>
          </a:xfrm>
        </p:spPr>
        <p:txBody>
          <a:bodyPr>
            <a:normAutofit/>
          </a:bodyPr>
          <a:lstStyle>
            <a:lvl1pPr marL="0" indent="0">
              <a:buNone/>
              <a:defRPr sz="28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Slide Number Placeholder 1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EED97B-C08F-5E44-90CD-02D9BBCBE7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4585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838200" y="1825626"/>
            <a:ext cx="10515600" cy="394335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E6A85-E58A-B74F-BF6B-8BF4953AF1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4699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838200" y="1825625"/>
            <a:ext cx="5181600" cy="379253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172200" y="1825625"/>
            <a:ext cx="5181600" cy="37925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38200" y="1106196"/>
            <a:ext cx="10515600" cy="385325"/>
          </a:xfrm>
        </p:spPr>
        <p:txBody>
          <a:bodyPr>
            <a:normAutofit/>
          </a:bodyPr>
          <a:lstStyle>
            <a:lvl1pPr marL="0" indent="0">
              <a:buNone/>
              <a:defRPr sz="2400" b="1" i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2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74D7F4-E035-F04D-B83A-CFAC758BEF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3218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14036"/>
          <a:stretch/>
        </p:blipFill>
        <p:spPr>
          <a:xfrm>
            <a:off x="0" y="5122333"/>
            <a:ext cx="12192000" cy="173566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627" r="1408" b="48293"/>
          <a:stretch/>
        </p:blipFill>
        <p:spPr>
          <a:xfrm rot="10800000">
            <a:off x="0" y="-10658"/>
            <a:ext cx="12192000" cy="113256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257" y="5976385"/>
            <a:ext cx="1731155" cy="880587"/>
          </a:xfrm>
          <a:prstGeom prst="rect">
            <a:avLst/>
          </a:prstGeom>
        </p:spPr>
      </p:pic>
      <p:sp>
        <p:nvSpPr>
          <p:cNvPr id="1029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555626"/>
            <a:ext cx="10515600" cy="554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Topic</a:t>
            </a:r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428749"/>
            <a:ext cx="105156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4"/>
          </p:nvPr>
        </p:nvSpPr>
        <p:spPr>
          <a:xfrm>
            <a:off x="514353" y="6205539"/>
            <a:ext cx="647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7EE57CC8-2C6B-0043-BC89-144897F54A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9527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  <p:sldLayoutId id="2147483688" r:id="rId16"/>
    <p:sldLayoutId id="2147483689" r:id="rId17"/>
    <p:sldLayoutId id="2147483690" r:id="rId18"/>
    <p:sldLayoutId id="2147483691" r:id="rId19"/>
    <p:sldLayoutId id="2147483692" r:id="rId20"/>
    <p:sldLayoutId id="2147483694" r:id="rId21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400" b="1" kern="1200">
          <a:solidFill>
            <a:srgbClr val="0066A1"/>
          </a:solidFill>
          <a:latin typeface="Calibri" charset="0"/>
          <a:ea typeface="Calibri" charset="0"/>
          <a:cs typeface="Calibri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400" b="1">
          <a:solidFill>
            <a:srgbClr val="0066A1"/>
          </a:solidFill>
          <a:latin typeface="Calibri" charset="0"/>
          <a:ea typeface="Calibri" charset="0"/>
          <a:cs typeface="Calibri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400" b="1">
          <a:solidFill>
            <a:srgbClr val="0066A1"/>
          </a:solidFill>
          <a:latin typeface="Calibri" charset="0"/>
          <a:ea typeface="Calibri" charset="0"/>
          <a:cs typeface="Calibri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400" b="1">
          <a:solidFill>
            <a:srgbClr val="0066A1"/>
          </a:solidFill>
          <a:latin typeface="Calibri" charset="0"/>
          <a:ea typeface="Calibri" charset="0"/>
          <a:cs typeface="Calibri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400" b="1">
          <a:solidFill>
            <a:srgbClr val="0066A1"/>
          </a:solidFill>
          <a:latin typeface="Calibri" charset="0"/>
          <a:ea typeface="Calibri" charset="0"/>
          <a:cs typeface="Calibri" charset="0"/>
        </a:defRPr>
      </a:lvl5pPr>
      <a:lvl6pPr marL="457189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400" b="1">
          <a:solidFill>
            <a:srgbClr val="0066A1"/>
          </a:solidFill>
          <a:latin typeface="Calibri" charset="0"/>
          <a:ea typeface="Calibri" charset="0"/>
          <a:cs typeface="Calibri" charset="0"/>
        </a:defRPr>
      </a:lvl6pPr>
      <a:lvl7pPr marL="914377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400" b="1">
          <a:solidFill>
            <a:srgbClr val="0066A1"/>
          </a:solidFill>
          <a:latin typeface="Calibri" charset="0"/>
          <a:ea typeface="Calibri" charset="0"/>
          <a:cs typeface="Calibri" charset="0"/>
        </a:defRPr>
      </a:lvl7pPr>
      <a:lvl8pPr marL="137156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400" b="1">
          <a:solidFill>
            <a:srgbClr val="0066A1"/>
          </a:solidFill>
          <a:latin typeface="Calibri" charset="0"/>
          <a:ea typeface="Calibri" charset="0"/>
          <a:cs typeface="Calibri" charset="0"/>
        </a:defRPr>
      </a:lvl8pPr>
      <a:lvl9pPr marL="182875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400" b="1">
          <a:solidFill>
            <a:srgbClr val="0066A1"/>
          </a:solidFill>
          <a:latin typeface="Calibri" charset="0"/>
          <a:ea typeface="Calibri" charset="0"/>
          <a:cs typeface="Calibri" charset="0"/>
        </a:defRPr>
      </a:lvl9pPr>
    </p:titleStyle>
    <p:bodyStyle>
      <a:lvl1pPr marL="228594" indent="-228594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Clr>
          <a:srgbClr val="0066A1"/>
        </a:buClr>
        <a:buFont typeface="LucidaGrande" charset="0"/>
        <a:buChar char="▸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0066A1"/>
        </a:buClr>
        <a:buFont typeface="LucidaGrande" charset="0"/>
        <a:buChar char="-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0066A1"/>
        </a:buClr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0066A1"/>
        </a:buClr>
        <a:buFont typeface="Wingdings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0066A1"/>
        </a:buClr>
        <a:buFont typeface="Courier New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://purl.fdlp.gov/GPO/gpo51913" TargetMode="Externa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purl.fdlp.gov/GPO/gpo51913" TargetMode="Externa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png"/><Relationship Id="rId3" Type="http://schemas.openxmlformats.org/officeDocument/2006/relationships/image" Target="../media/image27.gif"/><Relationship Id="rId7" Type="http://schemas.openxmlformats.org/officeDocument/2006/relationships/image" Target="../media/image180.png"/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70.png"/><Relationship Id="rId5" Type="http://schemas.openxmlformats.org/officeDocument/2006/relationships/image" Target="../media/image29.gif"/><Relationship Id="rId4" Type="http://schemas.openxmlformats.org/officeDocument/2006/relationships/image" Target="../media/image28.gif"/><Relationship Id="rId9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D8875C-D7ED-4F20-9631-BAAE73F58C4A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pPr>
              <a:defRPr/>
            </a:pPr>
            <a:fld id="{AC251CC7-68DB-DC4E-AEB5-860FF6F56E6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11" name="Picture Placeholder 10" descr="A picture containing piano, electric organ&#10;&#10;Description automatically generated">
            <a:extLst>
              <a:ext uri="{FF2B5EF4-FFF2-40B4-BE49-F238E27FC236}">
                <a16:creationId xmlns:a16="http://schemas.microsoft.com/office/drawing/2014/main" id="{28498447-DE7F-4484-BD98-DC325298C09F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75" r="21875"/>
          <a:stretch>
            <a:fillRect/>
          </a:stretch>
        </p:blipFill>
        <p:spPr>
          <a:xfrm>
            <a:off x="0" y="870069"/>
            <a:ext cx="2509836" cy="2509836"/>
          </a:xfrm>
        </p:spPr>
      </p:pic>
      <p:pic>
        <p:nvPicPr>
          <p:cNvPr id="15" name="Picture Placeholder 14">
            <a:extLst>
              <a:ext uri="{FF2B5EF4-FFF2-40B4-BE49-F238E27FC236}">
                <a16:creationId xmlns:a16="http://schemas.microsoft.com/office/drawing/2014/main" id="{8A7828F1-FB61-4997-9997-CA85DEFDDBDD}"/>
              </a:ext>
            </a:extLst>
          </p:cNvPr>
          <p:cNvPicPr>
            <a:picLocks noGrp="1" noChangeAspect="1"/>
          </p:cNvPicPr>
          <p:nvPr>
            <p:ph type="pic" sz="quarter" idx="16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500" r="32500"/>
          <a:stretch>
            <a:fillRect/>
          </a:stretch>
        </p:blipFill>
        <p:spPr>
          <a:xfrm>
            <a:off x="7304176" y="878397"/>
            <a:ext cx="2429537" cy="2521276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44DCF9B-D2F5-4419-9F74-64EC37000EB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Quantum Computing Algorithms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3D66760-E3F0-4848-9A49-59C786CDCB5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or Machine Learning and Signal Processing</a:t>
            </a:r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54191D1B-6192-4484-98B0-A9F5766A68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1852" y="870069"/>
            <a:ext cx="4919073" cy="2531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Quantum computer: We're planning to create one that acts like a brain">
            <a:extLst>
              <a:ext uri="{FF2B5EF4-FFF2-40B4-BE49-F238E27FC236}">
                <a16:creationId xmlns:a16="http://schemas.microsoft.com/office/drawing/2014/main" id="{4987BAB2-9DE5-453B-9AE6-715F2ADA51A9}"/>
              </a:ext>
            </a:extLst>
          </p:cNvPr>
          <p:cNvPicPr>
            <a:picLocks noGrp="1" noChangeAspect="1" noChangeArrowheads="1"/>
          </p:cNvPicPr>
          <p:nvPr>
            <p:ph type="pic" sz="quarter" idx="17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75" r="21875"/>
          <a:stretch>
            <a:fillRect/>
          </a:stretch>
        </p:blipFill>
        <p:spPr bwMode="auto">
          <a:xfrm>
            <a:off x="9664700" y="870069"/>
            <a:ext cx="2527299" cy="252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61662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541FA0-703E-4957-A236-CFAC589D03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Information Process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193E16-63BC-49F7-9999-7E7EC7414E9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With the superposition states of photons and atoms, Quantum Information Processing (QIP) can process, store, and transmit data in ways that exceed classical systems</a:t>
            </a:r>
          </a:p>
          <a:p>
            <a:r>
              <a:rPr lang="en-US" sz="2400" dirty="0"/>
              <a:t>We present the term Quantum Algorithms as the algorithm to implement our design for QIP systems </a:t>
            </a:r>
          </a:p>
          <a:p>
            <a:r>
              <a:rPr lang="en-US" sz="2400" dirty="0"/>
              <a:t>We then try to realize the benefits of using Quantum Systems.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18BBDE8-03F0-474E-94D2-497D89C56D6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C03C4D2-BF68-42E6-BB3E-8FED969657F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591" y="1825625"/>
            <a:ext cx="5261209" cy="37258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854773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ABDF22-4D62-4486-B6E5-4D887C30C5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4EE589-84C2-469A-932A-69D7F20D84B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/>
              <a:t>Quantum Algorithms are procedure to perform calculation to solve a problem</a:t>
            </a:r>
          </a:p>
          <a:p>
            <a:r>
              <a:rPr lang="en-US" dirty="0"/>
              <a:t>The strength of quantum algorithm is when we use the quantum superposition or entanglement</a:t>
            </a:r>
          </a:p>
          <a:p>
            <a:r>
              <a:rPr lang="en-US" dirty="0"/>
              <a:t>The quantum enhancements of the algorithms helps build new quantum inspired algorithms.</a:t>
            </a:r>
          </a:p>
          <a:p>
            <a:r>
              <a:rPr lang="en-US" dirty="0"/>
              <a:t>We can use these algorithms to solve problems such as some NP-Complete</a:t>
            </a:r>
          </a:p>
          <a:p>
            <a:r>
              <a:rPr lang="en-US" dirty="0"/>
              <a:t>We also realize algorithms such as Grover and Shor’s algorithms</a:t>
            </a:r>
          </a:p>
          <a:p>
            <a:r>
              <a:rPr lang="en-US" dirty="0"/>
              <a:t>As we shown earlier, we can also use quantum algorithms to perform QFT, which are similar to Discrete Fourier Transforms (DFT)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3351973-61BB-4BD0-889F-1A5AEC44E611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1591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71980C-17BC-4B09-A019-24F30E6CBA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Algorithms and Quantum Machine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93F1BE-D234-45F3-A4A6-F5D74469BDB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Quantum algorithms are used for information processing</a:t>
            </a:r>
          </a:p>
          <a:p>
            <a:r>
              <a:rPr lang="en-US" sz="2400" dirty="0"/>
              <a:t>When we apply these to specific areas, we can emphasize some of the algorithms for information processing to Quantum Machine Learning (QML)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BABA570-A8A9-4A06-AEF2-F39378B1A7D3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AD0B944-6FAF-44FC-9B78-EA7ECC3AA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476" y="2201661"/>
            <a:ext cx="216280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1E97754-C47B-4492-AF0F-19304D1DDF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134769"/>
              </p:ext>
            </p:extLst>
          </p:nvPr>
        </p:nvGraphicFramePr>
        <p:xfrm>
          <a:off x="7388225" y="1825625"/>
          <a:ext cx="3965575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73600" imgH="2781121" progId="Visio.Drawing.15">
                  <p:embed/>
                </p:oleObj>
              </mc:Choice>
              <mc:Fallback>
                <p:oleObj r:id="rId2" imgW="4673600" imgH="278112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1E97754-C47B-4492-AF0F-19304D1DDF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8225" y="1825625"/>
                        <a:ext cx="3965575" cy="23764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9970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3D4ECF-C5D7-4EB7-AB8D-2F8D1A3448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ML Algorithms and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0412D-5825-4BB5-B56D-50C894EF3A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2400" dirty="0"/>
              <a:t>With the intersection of Quantum Information Processing and Machine Learning, we can begin building quantum inspired algorithms</a:t>
            </a:r>
          </a:p>
          <a:p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5589BED-FF77-48C4-B263-C7791ABB6AE3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B6DA8946-2A99-4C8B-BC1C-0C1C2D1177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0803549"/>
              </p:ext>
            </p:extLst>
          </p:nvPr>
        </p:nvGraphicFramePr>
        <p:xfrm>
          <a:off x="1203325" y="2654825"/>
          <a:ext cx="9785349" cy="2992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6956">
                  <a:extLst>
                    <a:ext uri="{9D8B030D-6E8A-4147-A177-3AD203B41FA5}">
                      <a16:colId xmlns:a16="http://schemas.microsoft.com/office/drawing/2014/main" val="2916420704"/>
                    </a:ext>
                  </a:extLst>
                </a:gridCol>
                <a:gridCol w="3471876">
                  <a:extLst>
                    <a:ext uri="{9D8B030D-6E8A-4147-A177-3AD203B41FA5}">
                      <a16:colId xmlns:a16="http://schemas.microsoft.com/office/drawing/2014/main" val="2614234398"/>
                    </a:ext>
                  </a:extLst>
                </a:gridCol>
                <a:gridCol w="3186517">
                  <a:extLst>
                    <a:ext uri="{9D8B030D-6E8A-4147-A177-3AD203B41FA5}">
                      <a16:colId xmlns:a16="http://schemas.microsoft.com/office/drawing/2014/main" val="42817325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lassical Algorith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Quantum Algorith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24953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Support Vector Machine Algorithms (SVM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Quantum-Support Vector Machine Algorithms (QSVM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Quantum computing will enable the use of kernels which are hard to compute classicall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61365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/>
                        <a:t>Eigensolve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Variational Quantum </a:t>
                      </a:r>
                      <a:r>
                        <a:rPr lang="en-US" sz="1400" dirty="0" err="1"/>
                        <a:t>Eigensolver</a:t>
                      </a:r>
                      <a:r>
                        <a:rPr lang="en-US" sz="1400" dirty="0"/>
                        <a:t> (VQE) (hybrid quantum-classica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he computational advantage when the classical resources (memory; number of operations), required to solve a particular problem is limi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32836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Neural Network (N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Quantum Neural Network (QN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dvantages of quantum information processing to develop more efficient algorithms (training for big data, for example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04732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08471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01C44D-441A-4A34-9375-6B438CFC22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we built our Quantum 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642DE0-FB1D-44F4-82C3-81A8A498C5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2400" dirty="0"/>
              <a:t>We begin using </a:t>
            </a:r>
            <a:r>
              <a:rPr lang="en-US" sz="2400" dirty="0" err="1"/>
              <a:t>Qiskit</a:t>
            </a:r>
            <a:r>
              <a:rPr lang="en-US" sz="2400" dirty="0"/>
              <a:t> from IBM as our Software Development Kit (SDK)</a:t>
            </a:r>
          </a:p>
          <a:p>
            <a:r>
              <a:rPr lang="en-US" sz="2400" dirty="0"/>
              <a:t>This provides the foundation to build a quantum circuit that will run on a quantum simulator and IBMQ quantum hardware</a:t>
            </a:r>
          </a:p>
          <a:p>
            <a:r>
              <a:rPr lang="en-US" sz="2400" dirty="0"/>
              <a:t>Using the tutorial provided by </a:t>
            </a:r>
            <a:r>
              <a:rPr lang="en-US" sz="2400" dirty="0" err="1"/>
              <a:t>Qiskit</a:t>
            </a:r>
            <a:r>
              <a:rPr lang="en-US" sz="2400" dirty="0"/>
              <a:t>, we can quickly develop simple QML system</a:t>
            </a:r>
          </a:p>
          <a:p>
            <a:r>
              <a:rPr lang="en-US" sz="2400" dirty="0"/>
              <a:t>As we dive in more into the learning aspects, we begin changing our quantum circuit and our algorithms to see where we can improve our </a:t>
            </a:r>
            <a:r>
              <a:rPr lang="en-US" sz="2400" dirty="0" err="1"/>
              <a:t>algorithsm</a:t>
            </a:r>
            <a:r>
              <a:rPr lang="en-US" sz="2400" dirty="0"/>
              <a:t>.</a:t>
            </a:r>
          </a:p>
          <a:p>
            <a:r>
              <a:rPr lang="en-US" sz="2400" dirty="0"/>
              <a:t>Currently, we utilize both classical and quantum system to build a hybrid quantum-classical system</a:t>
            </a:r>
          </a:p>
          <a:p>
            <a:r>
              <a:rPr lang="en-US" sz="2400" dirty="0"/>
              <a:t>For this, we will go through a simple Quantum Neural Network desig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7E73C6C-6643-4EF9-B8F2-7C276FD0E4E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2D14BC-11C9-4BBF-838A-C545D48D96BD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7DC1BBB0-96F0-4077-A278-0F3FB5C104D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8046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051C7-A457-41AC-BF6C-7D99E2336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Quantum Neural Network Examp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4997E45-6DEC-4960-A8E7-A9B3D71599D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2400" dirty="0"/>
              <a:t>We begin with a classical network</a:t>
            </a:r>
          </a:p>
          <a:p>
            <a:r>
              <a:rPr lang="en-US" sz="2400" dirty="0"/>
              <a:t>Here we build the quantum circuit as a hidden layer</a:t>
            </a:r>
          </a:p>
          <a:p>
            <a:r>
              <a:rPr lang="en-US" dirty="0"/>
              <a:t>We use the classical system as input and </a:t>
            </a:r>
            <a:r>
              <a:rPr lang="en-US" sz="2400" dirty="0"/>
              <a:t>output</a:t>
            </a:r>
            <a:r>
              <a:rPr lang="en-US" dirty="0"/>
              <a:t> to help prepare and present the data</a:t>
            </a:r>
          </a:p>
          <a:p>
            <a:endParaRPr lang="en-US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9A541043-95B6-4E60-B0F1-C4D93D0659F9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7560FC-58C2-4211-9166-38825902BF75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7DC1BBB0-96F0-4077-A278-0F3FB5C104D3}" type="slidenum">
              <a:rPr lang="en-US" smtClean="0"/>
              <a:t>1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7151D5B-D12B-4E41-8952-1CCCA1A7CF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9800" y="1660235"/>
            <a:ext cx="4291012" cy="4291012"/>
          </a:xfrm>
          <a:prstGeom prst="rect">
            <a:avLst/>
          </a:prstGeom>
        </p:spPr>
      </p:pic>
      <p:sp>
        <p:nvSpPr>
          <p:cNvPr id="7" name="Arrow: Down 6">
            <a:extLst>
              <a:ext uri="{FF2B5EF4-FFF2-40B4-BE49-F238E27FC236}">
                <a16:creationId xmlns:a16="http://schemas.microsoft.com/office/drawing/2014/main" id="{EA5A72E7-1798-441E-AC06-AD23514F7530}"/>
              </a:ext>
            </a:extLst>
          </p:cNvPr>
          <p:cNvSpPr/>
          <p:nvPr/>
        </p:nvSpPr>
        <p:spPr>
          <a:xfrm rot="4082064">
            <a:off x="9363714" y="1525777"/>
            <a:ext cx="558342" cy="2054608"/>
          </a:xfrm>
          <a:prstGeom prst="downArrow">
            <a:avLst>
              <a:gd name="adj1" fmla="val 50000"/>
              <a:gd name="adj2" fmla="val 7963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6345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A6814C-F71C-4DE4-BB6A-ED7B2E7B77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datase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7CD5226-E841-4899-B3E3-A950C387878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2400" dirty="0"/>
              <a:t>To demonstrate the quantum circuit, we use a simplified Iris dataset to categorize only two</a:t>
            </a:r>
          </a:p>
          <a:p>
            <a:r>
              <a:rPr lang="en-US" sz="2400" dirty="0"/>
              <a:t>Here we prepare the dataset to feed into the quantum circuit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51F9A70-B289-44C1-A1A2-C921AEA78EB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F483D3-1F0A-42A3-8D2C-2958BDD72891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pPr>
              <a:defRPr/>
            </a:pPr>
            <a:fld id="{2074D7F4-E035-F04D-B83A-CFAC758BEF6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B8E77E5-DEBC-46B3-9FA0-28C05E85C29A}"/>
              </a:ext>
            </a:extLst>
          </p:cNvPr>
          <p:cNvSpPr/>
          <p:nvPr/>
        </p:nvSpPr>
        <p:spPr>
          <a:xfrm>
            <a:off x="7153512" y="1660235"/>
            <a:ext cx="3117252" cy="3929469"/>
          </a:xfrm>
          <a:prstGeom prst="rect">
            <a:avLst/>
          </a:prstGeom>
          <a:solidFill>
            <a:srgbClr val="D4F69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9">
            <a:extLst>
              <a:ext uri="{FF2B5EF4-FFF2-40B4-BE49-F238E27FC236}">
                <a16:creationId xmlns:a16="http://schemas.microsoft.com/office/drawing/2014/main" id="{7581CF61-DF11-4709-A72E-9D775457DF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3031" y="1730983"/>
            <a:ext cx="2322613" cy="1612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6F92B6C-FED6-4E4C-8417-D8075595D7AD}"/>
              </a:ext>
            </a:extLst>
          </p:cNvPr>
          <p:cNvSpPr txBox="1"/>
          <p:nvPr/>
        </p:nvSpPr>
        <p:spPr>
          <a:xfrm>
            <a:off x="7305911" y="4960760"/>
            <a:ext cx="278338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just">
              <a:spcBef>
                <a:spcPts val="400"/>
              </a:spcBef>
              <a:spcAft>
                <a:spcPts val="1000"/>
              </a:spcAft>
              <a:buSzPts val="800"/>
              <a:tabLst>
                <a:tab pos="338455" algn="l"/>
              </a:tabLst>
            </a:pPr>
            <a:r>
              <a:rPr lang="en-US" sz="12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1. State Preparation using Iris data set looking at only two classifier data (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etosa</a:t>
            </a:r>
            <a:r>
              <a:rPr lang="en-US" sz="12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, versicolor).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496A0DB-3369-4671-929E-14215E302CA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583031" y="3343627"/>
            <a:ext cx="2322613" cy="1652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0906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DE6C42-415E-47E3-B3CC-37BE8B80A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 a quantum circui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00D97C-E2FD-418C-AFC0-BFA7CF2568A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38200" y="1825625"/>
            <a:ext cx="10515600" cy="3792539"/>
          </a:xfrm>
        </p:spPr>
        <p:txBody>
          <a:bodyPr/>
          <a:lstStyle/>
          <a:p>
            <a:r>
              <a:rPr lang="en-US" sz="2400" dirty="0"/>
              <a:t>We next build our quantum circuit</a:t>
            </a:r>
          </a:p>
          <a:p>
            <a:r>
              <a:rPr lang="en-US" sz="2400" dirty="0"/>
              <a:t>Here we take two qubits and take only one measurement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EA65EE8-94DF-4E5E-84F7-2FA4E7A638E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ED3BA8-906A-4E43-BE16-8A50C9AC79A2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pPr>
              <a:defRPr/>
            </a:pPr>
            <a:fld id="{2074D7F4-E035-F04D-B83A-CFAC758BEF6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21BB889-BBC4-4949-ADA6-578C27A354C6}"/>
              </a:ext>
            </a:extLst>
          </p:cNvPr>
          <p:cNvSpPr/>
          <p:nvPr/>
        </p:nvSpPr>
        <p:spPr>
          <a:xfrm>
            <a:off x="2352912" y="3154161"/>
            <a:ext cx="6451881" cy="1484518"/>
          </a:xfrm>
          <a:prstGeom prst="rect">
            <a:avLst/>
          </a:prstGeom>
          <a:solidFill>
            <a:srgbClr val="BE9FC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8EE3D0F-2860-4ECA-8760-8997ED131BE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423422" y="3262358"/>
            <a:ext cx="6220197" cy="103818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F57A19EA-DF2B-41F7-BE12-089D22FC14F6}"/>
              </a:ext>
            </a:extLst>
          </p:cNvPr>
          <p:cNvSpPr/>
          <p:nvPr/>
        </p:nvSpPr>
        <p:spPr>
          <a:xfrm>
            <a:off x="2451103" y="4319552"/>
            <a:ext cx="551554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Quantum model circuit: Two qubit quantum circuit for machine learning algorithms</a:t>
            </a:r>
          </a:p>
        </p:txBody>
      </p:sp>
    </p:spTree>
    <p:extLst>
      <p:ext uri="{BB962C8B-B14F-4D97-AF65-F5344CB8AC3E}">
        <p14:creationId xmlns:p14="http://schemas.microsoft.com/office/powerpoint/2010/main" val="37343048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0EE2BC-8FAA-47F4-826D-B0D7E8F248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ining and Valid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FAD6EE-5FF0-4189-9D15-304EA3760DC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As we run and train our model, we present the results</a:t>
            </a:r>
          </a:p>
          <a:p>
            <a:r>
              <a:rPr lang="en-US" dirty="0"/>
              <a:t>We can see, using the circuit shows different results based on how the dataset are prepared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91C0CDE-0B34-404E-867C-23F31F165CE1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81B56D-E0BD-4BA9-908B-FF5E1D1C07AF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pPr>
              <a:defRPr/>
            </a:pPr>
            <a:fld id="{2074D7F4-E035-F04D-B83A-CFAC758BEF6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59AC173-C95C-4D46-B9E7-49C6E4E446B6}"/>
              </a:ext>
            </a:extLst>
          </p:cNvPr>
          <p:cNvSpPr/>
          <p:nvPr/>
        </p:nvSpPr>
        <p:spPr>
          <a:xfrm>
            <a:off x="9459227" y="1690322"/>
            <a:ext cx="1450591" cy="3929470"/>
          </a:xfrm>
          <a:prstGeom prst="rect">
            <a:avLst/>
          </a:prstGeom>
          <a:solidFill>
            <a:srgbClr val="0788E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2A76C48-30FA-4DEA-8E45-50127491241C}"/>
              </a:ext>
            </a:extLst>
          </p:cNvPr>
          <p:cNvSpPr/>
          <p:nvPr/>
        </p:nvSpPr>
        <p:spPr>
          <a:xfrm>
            <a:off x="7899728" y="1690648"/>
            <a:ext cx="1559499" cy="3927516"/>
          </a:xfrm>
          <a:prstGeom prst="rect">
            <a:avLst/>
          </a:prstGeom>
          <a:solidFill>
            <a:srgbClr val="FFFFA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89A6C7-1058-449E-A4FA-B169608C46A8}"/>
              </a:ext>
            </a:extLst>
          </p:cNvPr>
          <p:cNvSpPr txBox="1"/>
          <p:nvPr/>
        </p:nvSpPr>
        <p:spPr>
          <a:xfrm>
            <a:off x="8015323" y="5027560"/>
            <a:ext cx="278338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just">
              <a:spcBef>
                <a:spcPts val="400"/>
              </a:spcBef>
              <a:spcAft>
                <a:spcPts val="1000"/>
              </a:spcAft>
              <a:buSzPts val="800"/>
              <a:tabLst>
                <a:tab pos="338455" algn="l"/>
              </a:tabLst>
            </a:pPr>
            <a:r>
              <a:rPr lang="en-US" sz="1200" dirty="0">
                <a:latin typeface="Times New Roman" panose="02020603050405020304" pitchFamily="18" charset="0"/>
                <a:ea typeface="SimSun" panose="02010600030101010101" pitchFamily="2" charset="-122"/>
              </a:rPr>
              <a:t>3 &amp; 4. Measurement, Post-Process result of the simulation</a:t>
            </a:r>
            <a:endParaRPr lang="en-US" sz="1200" dirty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62789FC-58DB-42EF-B5BA-674A0801118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961" y="3454656"/>
            <a:ext cx="2612390" cy="1570355"/>
          </a:xfrm>
          <a:prstGeom prst="rect">
            <a:avLst/>
          </a:prstGeom>
          <a:noFill/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1670777-0916-4438-913B-7C62941AF1F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961" y="1761070"/>
            <a:ext cx="2658110" cy="159766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1770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A0CEE-FE59-432F-B50B-461BDC9C6E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resul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8AD1FB-72C7-49CC-9204-967FEAAF773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650ABEC-6A56-48F8-9244-F3B84F4799B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737456B-4049-419B-8AF9-0008C3D16C09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EBCF35-80FF-4AFC-B2AE-89EBD7E539D7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pPr>
              <a:defRPr/>
            </a:pPr>
            <a:fld id="{2074D7F4-E035-F04D-B83A-CFAC758BEF6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7" name="Content Placeholder 3">
            <a:extLst>
              <a:ext uri="{FF2B5EF4-FFF2-40B4-BE49-F238E27FC236}">
                <a16:creationId xmlns:a16="http://schemas.microsoft.com/office/drawing/2014/main" id="{1CC98380-FA20-40EA-80F2-FF2EF7CC617F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6810375" y="2467846"/>
            <a:ext cx="4382498" cy="315031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E14BFF1-53BA-4115-915F-389421628AE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237751" y="2467846"/>
            <a:ext cx="4382498" cy="3150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9401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308411-DFD5-4198-A056-A33B2F23C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6425DF-7044-452C-8838-577784C956E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2400" dirty="0"/>
              <a:t>Introduction to Quantum Computing Algorithms</a:t>
            </a:r>
          </a:p>
          <a:p>
            <a:r>
              <a:rPr lang="en-US" sz="2400" dirty="0"/>
              <a:t>Quantum Algorithms for Machine Learning</a:t>
            </a:r>
          </a:p>
          <a:p>
            <a:r>
              <a:rPr lang="en-US" sz="2400" dirty="0"/>
              <a:t>Quantum Algorithms for Signal Processing</a:t>
            </a:r>
          </a:p>
          <a:p>
            <a:r>
              <a:rPr lang="en-US" sz="2400" dirty="0"/>
              <a:t>Current Research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E68219-C58B-4F74-9051-FAC4133E776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8307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CBEB23-CF7D-4C73-A388-9D1BBD0E9B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ML based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8F824D-B5F4-42E4-AB3F-8F47ABDDDC5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r>
              <a:rPr lang="en-US" sz="2400" dirty="0"/>
              <a:t>Today, we begin by building hybrid quantum-classical systems</a:t>
            </a:r>
          </a:p>
          <a:p>
            <a:pPr lvl="1"/>
            <a:r>
              <a:rPr lang="en-US" sz="2000" dirty="0"/>
              <a:t>This takes advantages of classical solutions and accelerates some of the computation in quantum machines</a:t>
            </a:r>
          </a:p>
          <a:p>
            <a:pPr lvl="1"/>
            <a:r>
              <a:rPr lang="en-US" sz="2000" dirty="0"/>
              <a:t>Hybrid algorithms are already running a solving problems today with Quantum-Inspired Algorithms</a:t>
            </a:r>
          </a:p>
          <a:p>
            <a:pPr lvl="2"/>
            <a:r>
              <a:rPr lang="en-US" sz="1800" i="0" dirty="0">
                <a:effectLst/>
                <a:latin typeface="Rubik"/>
              </a:rPr>
              <a:t>Quantum-inspired optimization </a:t>
            </a:r>
          </a:p>
          <a:p>
            <a:pPr lvl="2"/>
            <a:r>
              <a:rPr lang="en-US" sz="1800" dirty="0">
                <a:latin typeface="Rubik"/>
              </a:rPr>
              <a:t>Quantum-inspired estimation (coefficient estimation)</a:t>
            </a:r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r>
              <a:rPr lang="en-US" sz="2400" dirty="0"/>
              <a:t>Research is now looking at building hybrid quantum-classical machine learning systems</a:t>
            </a:r>
          </a:p>
          <a:p>
            <a:pPr lvl="1"/>
            <a:r>
              <a:rPr lang="en-US" sz="2000" dirty="0"/>
              <a:t>Building a system that takes advantages of quantum mechanics</a:t>
            </a:r>
          </a:p>
          <a:p>
            <a:pPr lvl="1"/>
            <a:r>
              <a:rPr lang="en-US" sz="2000" dirty="0"/>
              <a:t>Looking to find solutions to problems that cannot be realized on classical computing system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601AF8E-161D-4EA6-AE4D-0FDA90773B8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261835-E09E-45DC-BA46-58151E8BE8DA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7DC1BBB0-96F0-4077-A278-0F3FB5C104D3}" type="slidenum">
              <a:rPr lang="en-US" smtClean="0"/>
              <a:t>20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2C8D103-6E37-418F-A9FD-313B5645BA1B}"/>
              </a:ext>
            </a:extLst>
          </p:cNvPr>
          <p:cNvSpPr txBox="1"/>
          <p:nvPr/>
        </p:nvSpPr>
        <p:spPr>
          <a:xfrm>
            <a:off x="5703887" y="3912542"/>
            <a:ext cx="6094602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b="0" i="0" dirty="0">
                <a:solidFill>
                  <a:srgbClr val="222222"/>
                </a:solidFill>
                <a:effectLst/>
              </a:rPr>
              <a:t>[1] </a:t>
            </a:r>
            <a:r>
              <a:rPr lang="en-US" sz="1100" b="0" i="0" dirty="0" err="1">
                <a:solidFill>
                  <a:srgbClr val="222222"/>
                </a:solidFill>
                <a:effectLst/>
              </a:rPr>
              <a:t>Arrazola</a:t>
            </a:r>
            <a:r>
              <a:rPr lang="en-US" sz="1100" b="0" i="0" dirty="0">
                <a:solidFill>
                  <a:srgbClr val="222222"/>
                </a:solidFill>
                <a:effectLst/>
              </a:rPr>
              <a:t> JM, Delgado A, </a:t>
            </a:r>
            <a:r>
              <a:rPr lang="en-US" sz="1100" b="0" i="0" dirty="0" err="1">
                <a:solidFill>
                  <a:srgbClr val="222222"/>
                </a:solidFill>
                <a:effectLst/>
              </a:rPr>
              <a:t>Bardhan</a:t>
            </a:r>
            <a:r>
              <a:rPr lang="en-US" sz="1100" b="0" i="0" dirty="0">
                <a:solidFill>
                  <a:srgbClr val="222222"/>
                </a:solidFill>
                <a:effectLst/>
              </a:rPr>
              <a:t> BR, Lloyd S. Quantum-inspired algorithms in practice. </a:t>
            </a:r>
            <a:r>
              <a:rPr lang="en-US" sz="1100" b="0" i="0" dirty="0" err="1">
                <a:solidFill>
                  <a:srgbClr val="222222"/>
                </a:solidFill>
                <a:effectLst/>
              </a:rPr>
              <a:t>arXiv</a:t>
            </a:r>
            <a:r>
              <a:rPr lang="en-US" sz="1100" b="0" i="0" dirty="0">
                <a:solidFill>
                  <a:srgbClr val="222222"/>
                </a:solidFill>
                <a:effectLst/>
              </a:rPr>
              <a:t> preprint arXiv:1905.10415. 2019 May 24.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5674876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7FC63F-DF7D-4DA7-B4DE-2BE06D063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Machine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BED4C1-D6C7-4167-BDBA-EDB177B9AD7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We have begun our research in QML</a:t>
            </a:r>
          </a:p>
          <a:p>
            <a:pPr lvl="1"/>
            <a:r>
              <a:rPr lang="en-US" sz="2000" dirty="0"/>
              <a:t>Starting with a survey of applying quantum algorithms</a:t>
            </a:r>
          </a:p>
          <a:p>
            <a:r>
              <a:rPr lang="en-US" sz="2400" dirty="0"/>
              <a:t>Build hybrid system that could process data</a:t>
            </a:r>
          </a:p>
          <a:p>
            <a:pPr lvl="1"/>
            <a:r>
              <a:rPr lang="en-US" sz="2000" dirty="0"/>
              <a:t>IRIS dataset</a:t>
            </a:r>
          </a:p>
          <a:p>
            <a:pPr lvl="1"/>
            <a:r>
              <a:rPr lang="en-US" sz="2000" dirty="0"/>
              <a:t>MNIST dataset</a:t>
            </a:r>
          </a:p>
          <a:p>
            <a:pPr lvl="1"/>
            <a:r>
              <a:rPr lang="en-US" sz="2000" dirty="0"/>
              <a:t>WINE dataset</a:t>
            </a:r>
          </a:p>
          <a:p>
            <a:r>
              <a:rPr lang="en-US" sz="2400" dirty="0"/>
              <a:t>We are using these models to train and test against other types of data</a:t>
            </a:r>
          </a:p>
          <a:p>
            <a:pPr lvl="1"/>
            <a:r>
              <a:rPr lang="en-US" sz="2000" dirty="0"/>
              <a:t>NREL data for fault detection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214AE10-5C54-4D89-8D52-E6711F24A48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7A507C2-8081-4DEB-B585-EF7D54D00B42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7DC1BBB0-96F0-4077-A278-0F3FB5C104D3}" type="slidenum">
              <a:rPr lang="en-US" smtClean="0"/>
              <a:t>2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68F88B7-9AD1-4D00-9E6A-5528F9035F21}"/>
              </a:ext>
            </a:extLst>
          </p:cNvPr>
          <p:cNvSpPr txBox="1"/>
          <p:nvPr/>
        </p:nvSpPr>
        <p:spPr>
          <a:xfrm>
            <a:off x="5351274" y="4733226"/>
            <a:ext cx="6094602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dirty="0"/>
              <a:t>[2] </a:t>
            </a:r>
            <a:r>
              <a:rPr lang="en-US" sz="1100" dirty="0" err="1"/>
              <a:t>Dobos</a:t>
            </a:r>
            <a:r>
              <a:rPr lang="en-US" sz="1100" dirty="0"/>
              <a:t> A. </a:t>
            </a:r>
            <a:r>
              <a:rPr lang="en-US" sz="1100" dirty="0" err="1"/>
              <a:t>PVWatts</a:t>
            </a:r>
            <a:r>
              <a:rPr lang="en-US" sz="1100" dirty="0"/>
              <a:t> version 1 technical reference. </a:t>
            </a:r>
            <a:r>
              <a:rPr lang="en-US" sz="1100" dirty="0" err="1"/>
              <a:t>Nrel</a:t>
            </a:r>
            <a:r>
              <a:rPr lang="en-US" sz="1100" dirty="0"/>
              <a:t>/</a:t>
            </a:r>
            <a:r>
              <a:rPr lang="en-US" sz="1100" dirty="0" err="1"/>
              <a:t>Tp</a:t>
            </a:r>
            <a:r>
              <a:rPr lang="en-US" sz="1100" dirty="0"/>
              <a:t> [Internet]. 2013;(October):1 online resource (8 pages). Available from: </a:t>
            </a:r>
            <a:r>
              <a:rPr lang="en-US" sz="1100" dirty="0">
                <a:hlinkClick r:id="rId2"/>
              </a:rPr>
              <a:t>http://purl.fdlp.gov/GPO/gpo51913</a:t>
            </a:r>
            <a:endParaRPr lang="en-US" sz="1100" dirty="0"/>
          </a:p>
          <a:p>
            <a:r>
              <a:rPr lang="en-US" sz="1100" dirty="0"/>
              <a:t>[3] Uehara G, Rao S, Dobson M, </a:t>
            </a:r>
            <a:r>
              <a:rPr lang="en-US" sz="1100" dirty="0" err="1"/>
              <a:t>Tepedelenlioglu</a:t>
            </a:r>
            <a:r>
              <a:rPr lang="en-US" sz="1100" dirty="0"/>
              <a:t> C, Spanias A. Quantum Neural Network Parameter Estimation for PV Fault Detection. IISA 2021, Crete, July 2021.</a:t>
            </a:r>
          </a:p>
          <a:p>
            <a:r>
              <a:rPr lang="en-US" sz="1100" dirty="0"/>
              <a:t>[4] Uehara G, Spanias A, Clark W. Quantum Computing Algorithms for Machine Learning and Signal Processing. Crete: IISA 2021, Crete, July 2021; 2021.  </a:t>
            </a:r>
          </a:p>
        </p:txBody>
      </p:sp>
    </p:spTree>
    <p:extLst>
      <p:ext uri="{BB962C8B-B14F-4D97-AF65-F5344CB8AC3E}">
        <p14:creationId xmlns:p14="http://schemas.microsoft.com/office/powerpoint/2010/main" val="25492935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FB79D1-48B8-49A2-80D0-FD6AAD9E4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Signal Process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429CCDA-E4B5-48D9-BCF9-02F42446CA7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In this survey, we aim our understanding of quantum signal processing (QSP) as developing new quantum inspired algorithms that applies principles of quantum mechanics to the system</a:t>
            </a:r>
          </a:p>
          <a:p>
            <a:r>
              <a:rPr lang="en-US" dirty="0"/>
              <a:t>We start by looking at different ways to measure a signal, this concept is described in [5] as QSP Measurement</a:t>
            </a:r>
          </a:p>
          <a:p>
            <a:r>
              <a:rPr lang="en-US" dirty="0"/>
              <a:t>As we know, quantum measurement is probabilistic, so research is needed to understand how to make an output from QSP measurement more deterministic</a:t>
            </a:r>
          </a:p>
          <a:p>
            <a:r>
              <a:rPr lang="en-US" dirty="0"/>
              <a:t>Other areas to that we are currently investigating for QSP are </a:t>
            </a:r>
          </a:p>
          <a:p>
            <a:pPr lvl="1"/>
            <a:r>
              <a:rPr lang="en-US" dirty="0"/>
              <a:t>Quantum detection</a:t>
            </a:r>
          </a:p>
          <a:p>
            <a:pPr lvl="1"/>
            <a:r>
              <a:rPr lang="en-US" dirty="0"/>
              <a:t>Denoising of syste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8C7AA9D-1536-4DF2-B1FA-B9325678562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7DAE493-BE18-42D9-9355-4B9BA7961019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pPr>
              <a:defRPr/>
            </a:pPr>
            <a:fld id="{A29E6A85-E58A-B74F-BF6B-8BF4953AF1C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7B5CDBA-F353-4481-933F-74059430E2F8}"/>
              </a:ext>
            </a:extLst>
          </p:cNvPr>
          <p:cNvSpPr txBox="1"/>
          <p:nvPr/>
        </p:nvSpPr>
        <p:spPr>
          <a:xfrm>
            <a:off x="5700148" y="5382163"/>
            <a:ext cx="609600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b="0" i="0" dirty="0">
                <a:solidFill>
                  <a:srgbClr val="333333"/>
                </a:solidFill>
                <a:effectLst/>
              </a:rPr>
              <a:t>[5] Y. C. </a:t>
            </a:r>
            <a:r>
              <a:rPr lang="en-US" sz="1100" b="0" i="0" dirty="0" err="1">
                <a:solidFill>
                  <a:srgbClr val="333333"/>
                </a:solidFill>
                <a:effectLst/>
              </a:rPr>
              <a:t>Eldar</a:t>
            </a:r>
            <a:r>
              <a:rPr lang="en-US" sz="1100" b="0" i="0" dirty="0">
                <a:solidFill>
                  <a:srgbClr val="333333"/>
                </a:solidFill>
                <a:effectLst/>
              </a:rPr>
              <a:t> and A. V. Oppenheim, "Quantum signal processing," in </a:t>
            </a:r>
            <a:r>
              <a:rPr lang="en-US" sz="1100" b="0" i="1" dirty="0">
                <a:solidFill>
                  <a:srgbClr val="333333"/>
                </a:solidFill>
                <a:effectLst/>
              </a:rPr>
              <a:t>IEEE Signal Processing Magazine</a:t>
            </a:r>
            <a:r>
              <a:rPr lang="en-US" sz="1100" b="0" i="0" dirty="0">
                <a:solidFill>
                  <a:srgbClr val="333333"/>
                </a:solidFill>
                <a:effectLst/>
              </a:rPr>
              <a:t>, vol. 19, no. 6, pp. 12-32, Nov. 2002, </a:t>
            </a:r>
            <a:r>
              <a:rPr lang="en-US" sz="1100" b="0" i="0" dirty="0" err="1">
                <a:solidFill>
                  <a:srgbClr val="333333"/>
                </a:solidFill>
                <a:effectLst/>
              </a:rPr>
              <a:t>doi</a:t>
            </a:r>
            <a:r>
              <a:rPr lang="en-US" sz="1100" b="0" i="0" dirty="0">
                <a:solidFill>
                  <a:srgbClr val="333333"/>
                </a:solidFill>
                <a:effectLst/>
              </a:rPr>
              <a:t>: 10.1109/MSP.2002.1043298.</a:t>
            </a:r>
          </a:p>
        </p:txBody>
      </p:sp>
    </p:spTree>
    <p:extLst>
      <p:ext uri="{BB962C8B-B14F-4D97-AF65-F5344CB8AC3E}">
        <p14:creationId xmlns:p14="http://schemas.microsoft.com/office/powerpoint/2010/main" val="39521662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FB79D1-48B8-49A2-80D0-FD6AAD9E4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Image Process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429CCDA-E4B5-48D9-BCF9-02F42446CA7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Similar to signal processing, quantum image processing is another area where quantum inspired algorithms benefit current systems</a:t>
            </a:r>
          </a:p>
          <a:p>
            <a:r>
              <a:rPr lang="en-US" dirty="0"/>
              <a:t>Research on [6], looks at digital image processing</a:t>
            </a:r>
          </a:p>
          <a:p>
            <a:r>
              <a:rPr lang="en-US" dirty="0"/>
              <a:t>We also find quantum inspired algorithms that looks at</a:t>
            </a:r>
          </a:p>
          <a:p>
            <a:pPr lvl="1"/>
            <a:r>
              <a:rPr lang="en-US" dirty="0"/>
              <a:t>Edge Detection</a:t>
            </a:r>
          </a:p>
          <a:p>
            <a:pPr lvl="1"/>
            <a:r>
              <a:rPr lang="en-US" dirty="0"/>
              <a:t>Image Segmentatio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8C7AA9D-1536-4DF2-B1FA-B9325678562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7DAE493-BE18-42D9-9355-4B9BA7961019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pPr>
              <a:defRPr/>
            </a:pPr>
            <a:fld id="{A29E6A85-E58A-B74F-BF6B-8BF4953AF1C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7B5CDBA-F353-4481-933F-74059430E2F8}"/>
              </a:ext>
            </a:extLst>
          </p:cNvPr>
          <p:cNvSpPr txBox="1"/>
          <p:nvPr/>
        </p:nvSpPr>
        <p:spPr>
          <a:xfrm>
            <a:off x="5626531" y="4897841"/>
            <a:ext cx="6096000" cy="9387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dirty="0">
                <a:solidFill>
                  <a:srgbClr val="333333"/>
                </a:solidFill>
              </a:rPr>
              <a:t>[6] </a:t>
            </a:r>
            <a:r>
              <a:rPr lang="en-US" sz="1100" b="0" i="0" dirty="0">
                <a:solidFill>
                  <a:srgbClr val="222222"/>
                </a:solidFill>
                <a:effectLst/>
              </a:rPr>
              <a:t>Yuan, S., Mao, X., Chen, L. and </a:t>
            </a:r>
            <a:r>
              <a:rPr lang="en-US" sz="1100" b="0" i="0" dirty="0" err="1">
                <a:solidFill>
                  <a:srgbClr val="222222"/>
                </a:solidFill>
                <a:effectLst/>
              </a:rPr>
              <a:t>Xue</a:t>
            </a:r>
            <a:r>
              <a:rPr lang="en-US" sz="1100" b="0" i="0" dirty="0">
                <a:solidFill>
                  <a:srgbClr val="222222"/>
                </a:solidFill>
                <a:effectLst/>
              </a:rPr>
              <a:t>, Y., 2013. Quantum digital image processing algorithms based on quantum measurement. </a:t>
            </a:r>
            <a:r>
              <a:rPr lang="en-US" sz="1100" b="0" i="1" dirty="0" err="1">
                <a:solidFill>
                  <a:srgbClr val="222222"/>
                </a:solidFill>
                <a:effectLst/>
              </a:rPr>
              <a:t>Optik</a:t>
            </a:r>
            <a:r>
              <a:rPr lang="en-US" sz="1100" b="0" i="0" dirty="0">
                <a:solidFill>
                  <a:srgbClr val="222222"/>
                </a:solidFill>
                <a:effectLst/>
              </a:rPr>
              <a:t>, </a:t>
            </a:r>
            <a:r>
              <a:rPr lang="en-US" sz="1100" b="0" i="1" dirty="0">
                <a:solidFill>
                  <a:srgbClr val="222222"/>
                </a:solidFill>
                <a:effectLst/>
              </a:rPr>
              <a:t>124</a:t>
            </a:r>
            <a:r>
              <a:rPr lang="en-US" sz="1100" b="0" i="0" dirty="0">
                <a:solidFill>
                  <a:srgbClr val="222222"/>
                </a:solidFill>
                <a:effectLst/>
              </a:rPr>
              <a:t>(23), pp.6386-6390.</a:t>
            </a:r>
          </a:p>
          <a:p>
            <a:r>
              <a:rPr lang="en-US" sz="1100" dirty="0"/>
              <a:t>[7] A. Ranjan, A. K. S. Arya and M. Ravinder, "Quantum Techniques for Image Processing," 2020 2nd International Conference on Advances in Computing, Communication Control and Networking (ICACCCN), 2020, pp. 1035-1039, </a:t>
            </a:r>
            <a:r>
              <a:rPr lang="en-US" sz="1100" dirty="0" err="1"/>
              <a:t>doi</a:t>
            </a:r>
            <a:r>
              <a:rPr lang="en-US" sz="1100" dirty="0"/>
              <a:t>: 10.1109/ICACCCN51052.2020.9362910.</a:t>
            </a:r>
          </a:p>
        </p:txBody>
      </p:sp>
    </p:spTree>
    <p:extLst>
      <p:ext uri="{BB962C8B-B14F-4D97-AF65-F5344CB8AC3E}">
        <p14:creationId xmlns:p14="http://schemas.microsoft.com/office/powerpoint/2010/main" val="11706137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072C93-07A0-4505-B752-E5970E1B22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4C7A8C-2C38-44EB-BD8E-A5D4EDEA4EE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Working on toolbox and toolkits for Quantum Machine Learning</a:t>
            </a:r>
          </a:p>
          <a:p>
            <a:r>
              <a:rPr lang="en-US" sz="2400" dirty="0"/>
              <a:t>Develop systems to help algorithm (machine learning) engineers to quickly realize quantum systems</a:t>
            </a:r>
          </a:p>
          <a:p>
            <a:pPr lvl="1"/>
            <a:r>
              <a:rPr lang="en-US" sz="2000" dirty="0"/>
              <a:t>Hybrid quantum-classical (CPU)</a:t>
            </a:r>
          </a:p>
          <a:p>
            <a:pPr lvl="1"/>
            <a:r>
              <a:rPr lang="en-US" sz="2000" dirty="0"/>
              <a:t>Hybrid quantum-classical (GPU/CPU)</a:t>
            </a:r>
          </a:p>
          <a:p>
            <a:r>
              <a:rPr lang="en-US" sz="2400" dirty="0"/>
              <a:t>Focus these toolbox allows developers to build quantum systems without quantum mechanics (physics) background</a:t>
            </a:r>
          </a:p>
          <a:p>
            <a:pPr lvl="1"/>
            <a:r>
              <a:rPr lang="en-US" sz="2000" dirty="0"/>
              <a:t>Staying in the Mathematical and Higher-level quantum knowledg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9DEC98-01FB-440F-B96E-0127AFCC680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0727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267F6C6-049F-4417-B0C2-3CF6CBF07E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B00326D-6985-47C8-A209-DB25AB72E9E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600" b="0" i="0" dirty="0">
                <a:solidFill>
                  <a:srgbClr val="222222"/>
                </a:solidFill>
                <a:effectLst/>
              </a:rPr>
              <a:t>[1] </a:t>
            </a:r>
            <a:r>
              <a:rPr lang="en-US" sz="1600" b="0" i="0" dirty="0" err="1">
                <a:solidFill>
                  <a:srgbClr val="222222"/>
                </a:solidFill>
                <a:effectLst/>
              </a:rPr>
              <a:t>Arrazola</a:t>
            </a:r>
            <a:r>
              <a:rPr lang="en-US" sz="1600" b="0" i="0" dirty="0">
                <a:solidFill>
                  <a:srgbClr val="222222"/>
                </a:solidFill>
                <a:effectLst/>
              </a:rPr>
              <a:t> JM, Delgado A, </a:t>
            </a:r>
            <a:r>
              <a:rPr lang="en-US" sz="1600" b="0" i="0" dirty="0" err="1">
                <a:solidFill>
                  <a:srgbClr val="222222"/>
                </a:solidFill>
                <a:effectLst/>
              </a:rPr>
              <a:t>Bardhan</a:t>
            </a:r>
            <a:r>
              <a:rPr lang="en-US" sz="1600" b="0" i="0" dirty="0">
                <a:solidFill>
                  <a:srgbClr val="222222"/>
                </a:solidFill>
                <a:effectLst/>
              </a:rPr>
              <a:t> BR, Lloyd S. Quantum-inspired algorithms in practice. </a:t>
            </a:r>
            <a:r>
              <a:rPr lang="en-US" sz="1600" b="0" i="0" dirty="0" err="1">
                <a:solidFill>
                  <a:srgbClr val="222222"/>
                </a:solidFill>
                <a:effectLst/>
              </a:rPr>
              <a:t>arXiv</a:t>
            </a:r>
            <a:r>
              <a:rPr lang="en-US" sz="1600" b="0" i="0" dirty="0">
                <a:solidFill>
                  <a:srgbClr val="222222"/>
                </a:solidFill>
                <a:effectLst/>
              </a:rPr>
              <a:t> preprint arXiv:1905.10415. 2019 May 24.</a:t>
            </a:r>
            <a:endParaRPr lang="en-US" sz="1600" dirty="0"/>
          </a:p>
          <a:p>
            <a:r>
              <a:rPr lang="en-US" sz="1600" dirty="0"/>
              <a:t>[2] </a:t>
            </a:r>
            <a:r>
              <a:rPr lang="en-US" sz="1600" dirty="0" err="1"/>
              <a:t>Dobos</a:t>
            </a:r>
            <a:r>
              <a:rPr lang="en-US" sz="1600" dirty="0"/>
              <a:t> A. </a:t>
            </a:r>
            <a:r>
              <a:rPr lang="en-US" sz="1600" dirty="0" err="1"/>
              <a:t>PVWatts</a:t>
            </a:r>
            <a:r>
              <a:rPr lang="en-US" sz="1600" dirty="0"/>
              <a:t> version 1 technical reference. </a:t>
            </a:r>
            <a:r>
              <a:rPr lang="en-US" sz="1600" dirty="0" err="1"/>
              <a:t>Nrel</a:t>
            </a:r>
            <a:r>
              <a:rPr lang="en-US" sz="1600" dirty="0"/>
              <a:t>/</a:t>
            </a:r>
            <a:r>
              <a:rPr lang="en-US" sz="1600" dirty="0" err="1"/>
              <a:t>Tp</a:t>
            </a:r>
            <a:r>
              <a:rPr lang="en-US" sz="1600" dirty="0"/>
              <a:t> [Internet]. 2013;(October):1 online resource (8 pages). Available from: </a:t>
            </a:r>
            <a:r>
              <a:rPr lang="en-US" sz="1600" dirty="0">
                <a:hlinkClick r:id="rId2"/>
              </a:rPr>
              <a:t>http://purl.fdlp.gov/GPO/gpo51913</a:t>
            </a:r>
            <a:endParaRPr lang="en-US" sz="1600" dirty="0"/>
          </a:p>
          <a:p>
            <a:r>
              <a:rPr lang="en-US" sz="1600" dirty="0"/>
              <a:t>[3] Uehara G, Rao S, Dobson M, </a:t>
            </a:r>
            <a:r>
              <a:rPr lang="en-US" sz="1600" dirty="0" err="1"/>
              <a:t>Tepedelenlioglu</a:t>
            </a:r>
            <a:r>
              <a:rPr lang="en-US" sz="1600" dirty="0"/>
              <a:t> C, Spanias A. Quantum Neural Network Parameter Estimation for PV Fault Detection. IISA 2021, Crete, July 2021.</a:t>
            </a:r>
          </a:p>
          <a:p>
            <a:r>
              <a:rPr lang="en-US" sz="1600" dirty="0"/>
              <a:t>[4] Uehara G, Spanias A, Clark W. Quantum Computing Algorithms for Machine Learning and Signal Processing. Crete: IISA 2021, Crete, July 2021; 2021.  </a:t>
            </a:r>
          </a:p>
          <a:p>
            <a:r>
              <a:rPr lang="en-US" sz="1600" b="0" i="0" dirty="0">
                <a:solidFill>
                  <a:srgbClr val="333333"/>
                </a:solidFill>
                <a:effectLst/>
              </a:rPr>
              <a:t>[5] Y. C. </a:t>
            </a:r>
            <a:r>
              <a:rPr lang="en-US" sz="1600" b="0" i="0" dirty="0" err="1">
                <a:solidFill>
                  <a:srgbClr val="333333"/>
                </a:solidFill>
                <a:effectLst/>
              </a:rPr>
              <a:t>Eldar</a:t>
            </a:r>
            <a:r>
              <a:rPr lang="en-US" sz="1600" b="0" i="0" dirty="0">
                <a:solidFill>
                  <a:srgbClr val="333333"/>
                </a:solidFill>
                <a:effectLst/>
              </a:rPr>
              <a:t> and A. V. Oppenheim, "Quantum signal processing," in </a:t>
            </a:r>
            <a:r>
              <a:rPr lang="en-US" sz="1600" b="0" i="1" dirty="0">
                <a:solidFill>
                  <a:srgbClr val="333333"/>
                </a:solidFill>
                <a:effectLst/>
              </a:rPr>
              <a:t>IEEE Signal Processing Magazine</a:t>
            </a:r>
            <a:r>
              <a:rPr lang="en-US" sz="1600" b="0" i="0" dirty="0">
                <a:solidFill>
                  <a:srgbClr val="333333"/>
                </a:solidFill>
                <a:effectLst/>
              </a:rPr>
              <a:t>, vol. 19, no. 6, pp. 12-32, Nov. 2002, </a:t>
            </a:r>
            <a:r>
              <a:rPr lang="en-US" sz="1600" b="0" i="0" dirty="0" err="1">
                <a:solidFill>
                  <a:srgbClr val="333333"/>
                </a:solidFill>
                <a:effectLst/>
              </a:rPr>
              <a:t>doi</a:t>
            </a:r>
            <a:r>
              <a:rPr lang="en-US" sz="1600" b="0" i="0" dirty="0">
                <a:solidFill>
                  <a:srgbClr val="333333"/>
                </a:solidFill>
                <a:effectLst/>
              </a:rPr>
              <a:t>: 10.1109/MSP.2002.1043298.</a:t>
            </a:r>
          </a:p>
          <a:p>
            <a:r>
              <a:rPr lang="en-US" sz="1600" dirty="0">
                <a:solidFill>
                  <a:srgbClr val="333333"/>
                </a:solidFill>
              </a:rPr>
              <a:t>[6] </a:t>
            </a:r>
            <a:r>
              <a:rPr lang="en-US" sz="1600" b="0" i="0" dirty="0">
                <a:solidFill>
                  <a:srgbClr val="222222"/>
                </a:solidFill>
                <a:effectLst/>
              </a:rPr>
              <a:t>Yuan, S., Mao, X., Chen, L. and </a:t>
            </a:r>
            <a:r>
              <a:rPr lang="en-US" sz="1600" b="0" i="0" dirty="0" err="1">
                <a:solidFill>
                  <a:srgbClr val="222222"/>
                </a:solidFill>
                <a:effectLst/>
              </a:rPr>
              <a:t>Xue</a:t>
            </a:r>
            <a:r>
              <a:rPr lang="en-US" sz="1600" b="0" i="0" dirty="0">
                <a:solidFill>
                  <a:srgbClr val="222222"/>
                </a:solidFill>
                <a:effectLst/>
              </a:rPr>
              <a:t>, Y., 2013. Quantum digital image processing algorithms based on quantum measurement. </a:t>
            </a:r>
            <a:r>
              <a:rPr lang="en-US" sz="1600" b="0" i="1" dirty="0" err="1">
                <a:solidFill>
                  <a:srgbClr val="222222"/>
                </a:solidFill>
                <a:effectLst/>
              </a:rPr>
              <a:t>Optik</a:t>
            </a:r>
            <a:r>
              <a:rPr lang="en-US" sz="1600" b="0" i="0" dirty="0">
                <a:solidFill>
                  <a:srgbClr val="222222"/>
                </a:solidFill>
                <a:effectLst/>
              </a:rPr>
              <a:t>, </a:t>
            </a:r>
            <a:r>
              <a:rPr lang="en-US" sz="1600" b="0" i="1" dirty="0">
                <a:solidFill>
                  <a:srgbClr val="222222"/>
                </a:solidFill>
                <a:effectLst/>
              </a:rPr>
              <a:t>124</a:t>
            </a:r>
            <a:r>
              <a:rPr lang="en-US" sz="1600" b="0" i="0" dirty="0">
                <a:solidFill>
                  <a:srgbClr val="222222"/>
                </a:solidFill>
                <a:effectLst/>
              </a:rPr>
              <a:t>(23), pp.6386-6390.</a:t>
            </a:r>
          </a:p>
          <a:p>
            <a:r>
              <a:rPr lang="en-US" sz="1600" dirty="0">
                <a:solidFill>
                  <a:srgbClr val="222222"/>
                </a:solidFill>
              </a:rPr>
              <a:t>[7] A. Ranjan, A. K. S. Arya and M. Ravinder, "Quantum Techniques for Image Processing," 2020 2nd International Conference on Advances in Computing, Communication Control and Networking (ICACCCN), 2020, pp. 1035-1039, </a:t>
            </a:r>
            <a:r>
              <a:rPr lang="en-US" sz="1600" dirty="0" err="1">
                <a:solidFill>
                  <a:srgbClr val="222222"/>
                </a:solidFill>
              </a:rPr>
              <a:t>doi</a:t>
            </a:r>
            <a:r>
              <a:rPr lang="en-US" sz="1600" dirty="0">
                <a:solidFill>
                  <a:srgbClr val="222222"/>
                </a:solidFill>
              </a:rPr>
              <a:t>: 10.1109/ICACCCN51052.2020.9362910.</a:t>
            </a:r>
          </a:p>
          <a:p>
            <a:endParaRPr lang="en-US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5E4E028-7D57-4E16-8D7F-70C4CBBDC7C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38C40F-C00F-41D0-8B7C-0B32B35088A0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7DC1BBB0-96F0-4077-A278-0F3FB5C104D3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9622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91344D-D4CA-4641-8880-F8AB05A97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hank yo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CFDF64D-5D93-4BEC-8A6A-F41F0FA852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2B46E6-0749-1648-9289-35B0620FE72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3876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1F69B3-ACFE-4D2E-8BCA-6F4AB87927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27E1AC-6475-47CB-ADFE-21ACA2F4D90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Quantum Mechanics</a:t>
            </a:r>
          </a:p>
          <a:p>
            <a:pPr lvl="1"/>
            <a:r>
              <a:rPr lang="en-US" dirty="0"/>
              <a:t>Richard Feynman, David Deutsch in early 1980s: </a:t>
            </a:r>
          </a:p>
          <a:p>
            <a:pPr lvl="2"/>
            <a:r>
              <a:rPr lang="en-US" dirty="0"/>
              <a:t>Harness quantum effects for useful computations!</a:t>
            </a:r>
          </a:p>
          <a:p>
            <a:pPr lvl="1"/>
            <a:r>
              <a:rPr lang="en-US" dirty="0"/>
              <a:t>Quantum mechanics describe properties of nature at the scale of atoms and subatomic particles.</a:t>
            </a:r>
          </a:p>
          <a:p>
            <a:pPr lvl="1"/>
            <a:r>
              <a:rPr lang="en-US" dirty="0"/>
              <a:t>We can study the impact of quantum mechanics on computing using superposition, quantum measurement, and entanglement.</a:t>
            </a:r>
          </a:p>
          <a:p>
            <a:r>
              <a:rPr lang="en-US" dirty="0"/>
              <a:t>Quantum Information Theory</a:t>
            </a:r>
          </a:p>
          <a:p>
            <a:pPr lvl="1"/>
            <a:r>
              <a:rPr lang="en-US" dirty="0"/>
              <a:t>Quantum bits (qubits) two exclusive states. </a:t>
            </a:r>
          </a:p>
          <a:p>
            <a:pPr lvl="2"/>
            <a:r>
              <a:rPr lang="en-US" dirty="0"/>
              <a:t>These are defined as state 0 and state 1. </a:t>
            </a:r>
          </a:p>
          <a:p>
            <a:pPr lvl="1"/>
            <a:r>
              <a:rPr lang="en-US" dirty="0"/>
              <a:t>The laws of quantum mechanics treat these differently; </a:t>
            </a:r>
          </a:p>
          <a:p>
            <a:pPr lvl="2"/>
            <a:r>
              <a:rPr lang="en-US" dirty="0"/>
              <a:t>instead of looking at a discrete value, we describe these states in terms of probability</a:t>
            </a:r>
          </a:p>
          <a:p>
            <a:r>
              <a:rPr lang="en-US" dirty="0"/>
              <a:t>We begin with some introductory terminologies in the following pag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D870A1-4B37-4135-8BC3-60406205D1E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24741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7C11D4-8CB3-4316-B69E-D05D3BEA14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bi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4870E6B-200B-4447-86F8-172423B2A4F0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/>
                  <a:t>A single qubit is a two-state system</a:t>
                </a:r>
              </a:p>
              <a:p>
                <a:r>
                  <a:rPr lang="en-US" sz="2400" dirty="0"/>
                  <a:t>The </a:t>
                </a:r>
                <a:r>
                  <a:rPr lang="en-US" sz="2400" i="1" dirty="0" err="1"/>
                  <a:t>ket</a:t>
                </a:r>
                <a:r>
                  <a:rPr lang="en-US" sz="2400" dirty="0"/>
                  <a:t> vector notation is used for the representation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|0〉</m:t>
                    </m:r>
                  </m:oMath>
                </a14:m>
                <a:r>
                  <a:rPr lang="en-US" sz="2400" dirty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〉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400" dirty="0"/>
                  <a:t> - </a:t>
                </a:r>
                <a:r>
                  <a:rPr lang="en-US" sz="2400" i="1" dirty="0" err="1"/>
                  <a:t>ket</a:t>
                </a:r>
                <a:r>
                  <a:rPr lang="en-US" sz="2400" dirty="0"/>
                  <a:t> vector notation is the standard basis given as a vector</a:t>
                </a:r>
              </a:p>
              <a:p>
                <a:pPr marL="457189" lvl="1" indent="0">
                  <a:buNone/>
                </a:pPr>
                <a:r>
                  <a:rPr lang="en-US" sz="2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200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|0〉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/>
                  <a:t>and</a:t>
                </a:r>
                <a:r>
                  <a:rPr lang="en-US" sz="2400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</a:rPr>
                      <m:t>|1〉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r>
                  <a:rPr lang="en-US" sz="2400" dirty="0"/>
                  <a:t>Qubit state (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〉 </m:t>
                    </m:r>
                  </m:oMath>
                </a14:m>
                <a:r>
                  <a:rPr lang="en-US" sz="2400" dirty="0"/>
                  <a:t>) can written as a superposition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4870E6B-200B-4447-86F8-172423B2A4F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2"/>
                <a:stretch>
                  <a:fillRect l="-1765" t="-2247" r="-2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D4564F50-5F8B-495F-8D8C-A441B8F3A64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798B0F-784E-4485-B48A-87D4D9C40D7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655467" y="1847623"/>
            <a:ext cx="2660072" cy="2973428"/>
          </a:xfrm>
          <a:prstGeom prst="rect">
            <a:avLst/>
          </a:prstGeom>
        </p:spPr>
      </p:pic>
      <p:sp>
        <p:nvSpPr>
          <p:cNvPr id="18" name="Rectangle 16">
            <a:extLst>
              <a:ext uri="{FF2B5EF4-FFF2-40B4-BE49-F238E27FC236}">
                <a16:creationId xmlns:a16="http://schemas.microsoft.com/office/drawing/2014/main" id="{B86C142E-911E-4B43-B831-5CDC74619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3163" y="3188115"/>
            <a:ext cx="220577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B5DFD695-969F-46C0-AD87-1ECE6197861A}"/>
                  </a:ext>
                </a:extLst>
              </p:cNvPr>
              <p:cNvSpPr txBox="1"/>
              <p:nvPr/>
            </p:nvSpPr>
            <p:spPr>
              <a:xfrm>
                <a:off x="8802395" y="1793562"/>
                <a:ext cx="1071418" cy="554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80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|0〉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1800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B5DFD695-969F-46C0-AD87-1ECE619786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2395" y="1793562"/>
                <a:ext cx="1071418" cy="55425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047B71C2-C9FE-4F7C-9862-A7B714DEC063}"/>
                  </a:ext>
                </a:extLst>
              </p:cNvPr>
              <p:cNvSpPr txBox="1"/>
              <p:nvPr/>
            </p:nvSpPr>
            <p:spPr>
              <a:xfrm>
                <a:off x="8660914" y="4433333"/>
                <a:ext cx="1104392" cy="55245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|1〉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047B71C2-C9FE-4F7C-9862-A7B714DEC0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60914" y="4433333"/>
                <a:ext cx="1104392" cy="55245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B316F966-E0D1-4009-BE1F-A825616C76DB}"/>
                  </a:ext>
                </a:extLst>
              </p:cNvPr>
              <p:cNvSpPr txBox="1"/>
              <p:nvPr/>
            </p:nvSpPr>
            <p:spPr>
              <a:xfrm>
                <a:off x="6623627" y="4966030"/>
                <a:ext cx="3805382" cy="37824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Segoe UI Symbol" panose="020B0502040204020203" pitchFamily="34" charset="0"/>
                        </a:rPr>
                        <m:t>|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𝜓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〉=</m:t>
                      </m:r>
                      <m:r>
                        <m:rPr>
                          <m:sty m:val="p"/>
                        </m:rPr>
                        <a:rPr lang="en-US" sz="18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cos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(</m:t>
                      </m:r>
                      <m:f>
                        <m:fPr>
                          <m:type m:val="lin"/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num>
                        <m:den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Segoe UI Symbol" panose="020B0502040204020203" pitchFamily="34" charset="0"/>
                        </a:rPr>
                        <m:t>|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0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mbria Math" panose="02040503050406030204" pitchFamily="18" charset="0"/>
                        </a:rPr>
                        <m:t>〉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18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sin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(</m:t>
                      </m:r>
                      <m:f>
                        <m:fPr>
                          <m:type m:val="lin"/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num>
                        <m:den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</m:t>
                      </m:r>
                      <m:sSup>
                        <m:sSup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ⅈ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𝜑</m:t>
                          </m:r>
                        </m:sup>
                      </m:sSup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Segoe UI Symbol" panose="020B0502040204020203" pitchFamily="34" charset="0"/>
                        </a:rPr>
                        <m:t>|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1〉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B316F966-E0D1-4009-BE1F-A825616C76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3627" y="4966030"/>
                <a:ext cx="3805382" cy="378245"/>
              </a:xfrm>
              <a:prstGeom prst="rect">
                <a:avLst/>
              </a:prstGeom>
              <a:blipFill>
                <a:blip r:embed="rId6"/>
                <a:stretch>
                  <a:fillRect t="-111290" b="-1741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22763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E30144-8766-4AB4-A442-4EBFE3CB68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G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F25991-B5CE-402D-ABC5-633525AD20C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Quantum gates are represented as unitary matrices: U</a:t>
            </a:r>
            <a:r>
              <a:rPr lang="en-US" sz="2400" baseline="30000" dirty="0"/>
              <a:t>H</a:t>
            </a:r>
            <a:r>
              <a:rPr lang="en-US" sz="2400" dirty="0"/>
              <a:t>U=I</a:t>
            </a:r>
          </a:p>
          <a:p>
            <a:r>
              <a:rPr lang="en-US" sz="2400" dirty="0"/>
              <a:t>Quantum gates are used to build quantum circuits</a:t>
            </a:r>
          </a:p>
          <a:p>
            <a:r>
              <a:rPr lang="en-US" sz="2400" dirty="0"/>
              <a:t>The Pauli gates are examples of quantum gates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90D0FED0-DBAE-4784-BE06-B8E8A6BF6CE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4621F7A-8F43-4361-BEB3-4F9A0F12DE58}"/>
                  </a:ext>
                </a:extLst>
              </p:cNvPr>
              <p:cNvSpPr txBox="1"/>
              <p:nvPr/>
            </p:nvSpPr>
            <p:spPr>
              <a:xfrm>
                <a:off x="4244999" y="1141348"/>
                <a:ext cx="7947001" cy="48710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182880" algn="l">
                  <a:lnSpc>
                    <a:spcPct val="95000"/>
                  </a:lnSpc>
                  <a:spcBef>
                    <a:spcPts val="0"/>
                  </a:spcBef>
                  <a:spcAft>
                    <a:spcPts val="600"/>
                  </a:spcAft>
                  <a:tabLst>
                    <a:tab pos="182880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sz="1800" i="1" spc="-5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</m:ctrlPr>
                            </m:eqArrP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𝛼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𝛽</m:t>
                              </m:r>
                            </m:e>
                          </m:eqArr>
                        </m:e>
                      </m:d>
                      <m:r>
                        <a:rPr lang="x-none" sz="1800" i="1" spc="-5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=</m:t>
                      </m:r>
                      <m:d>
                        <m:dPr>
                          <m:ctrlPr>
                            <a:rPr lang="en-US" sz="1800" i="1" spc="-5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</m:ctrlPr>
                            </m:eqArrPr>
                            <m:e>
                              <m:func>
                                <m:func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x-none" sz="1800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800" i="1" spc="-5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type m:val="lin"/>
                                          <m:ctrlPr>
                                            <a:rPr lang="en-US" sz="1800" i="1" spc="-5">
                                              <a:effectLst/>
                                              <a:latin typeface="Cambria Math" panose="02040503050406030204" pitchFamily="18" charset="0"/>
                                              <a:ea typeface="SimSun" panose="02010600030101010101" pitchFamily="2" charset="-122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x-none" sz="1800" i="1" spc="-5">
                                              <a:effectLst/>
                                              <a:latin typeface="Cambria Math" panose="02040503050406030204" pitchFamily="18" charset="0"/>
                                              <a:ea typeface="SimSun" panose="02010600030101010101" pitchFamily="2" charset="-122"/>
                                            </a:rPr>
                                            <m:t>𝜃</m:t>
                                          </m:r>
                                        </m:num>
                                        <m:den>
                                          <m:r>
                                            <a:rPr lang="x-none" sz="1800" i="1" spc="-5">
                                              <a:effectLst/>
                                              <a:latin typeface="Cambria Math" panose="02040503050406030204" pitchFamily="18" charset="0"/>
                                              <a:ea typeface="SimSun" panose="02010600030101010101" pitchFamily="2" charset="-122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x-none" sz="1800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800" i="1" spc="-5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type m:val="lin"/>
                                          <m:ctrlPr>
                                            <a:rPr lang="en-US" sz="1800" i="1" spc="-5">
                                              <a:effectLst/>
                                              <a:latin typeface="Cambria Math" panose="02040503050406030204" pitchFamily="18" charset="0"/>
                                              <a:ea typeface="SimSun" panose="02010600030101010101" pitchFamily="2" charset="-122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x-none" sz="1800" i="1" spc="-5">
                                              <a:effectLst/>
                                              <a:latin typeface="Cambria Math" panose="02040503050406030204" pitchFamily="18" charset="0"/>
                                              <a:ea typeface="SimSun" panose="02010600030101010101" pitchFamily="2" charset="-122"/>
                                            </a:rPr>
                                            <m:t>𝜃</m:t>
                                          </m:r>
                                        </m:num>
                                        <m:den>
                                          <m:r>
                                            <a:rPr lang="x-none" sz="1800" i="1" spc="-5">
                                              <a:effectLst/>
                                              <a:latin typeface="Cambria Math" panose="02040503050406030204" pitchFamily="18" charset="0"/>
                                              <a:ea typeface="SimSun" panose="02010600030101010101" pitchFamily="2" charset="-122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func>
                              <m:sSup>
                                <m:sSup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ⅈ</m:t>
                                  </m:r>
                                  <m:r>
                                    <m:rPr>
                                      <m:nor/>
                                    </m:rPr>
                                    <a:rPr lang="x-none" sz="1800" spc="-5">
                                      <a:effectLst/>
                                      <a:latin typeface="Times New Roman" panose="02020603050405020304" pitchFamily="18" charset="0"/>
                                      <a:ea typeface="SimSun" panose="02010600030101010101" pitchFamily="2" charset="-122"/>
                                    </a:rPr>
                                    <m:t> </m:t>
                                  </m:r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𝜙</m:t>
                                  </m:r>
                                </m:sup>
                              </m:sSup>
                            </m:e>
                          </m:eqArr>
                        </m:e>
                      </m:d>
                    </m:oMath>
                  </m:oMathPara>
                </a14:m>
                <a:endParaRPr lang="en-US" sz="1800" spc="-5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 marL="1828800" marR="0" indent="182880" algn="l">
                  <a:lnSpc>
                    <a:spcPct val="95000"/>
                  </a:lnSpc>
                  <a:spcBef>
                    <a:spcPts val="0"/>
                  </a:spcBef>
                  <a:spcAft>
                    <a:spcPts val="600"/>
                  </a:spcAft>
                  <a:tabLst>
                    <a:tab pos="182880" algn="l"/>
                  </a:tabLst>
                </a:pPr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Hadamard gate: H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1800" spc="-5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 marL="1828800" marR="0" indent="182880" algn="l">
                  <a:lnSpc>
                    <a:spcPct val="95000"/>
                  </a:lnSpc>
                  <a:spcBef>
                    <a:spcPts val="0"/>
                  </a:spcBef>
                  <a:spcAft>
                    <a:spcPts val="600"/>
                  </a:spcAft>
                  <a:tabLst>
                    <a:tab pos="182880" algn="l"/>
                  </a:tabLst>
                </a:pPr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Pauli X gate: X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1800" spc="-5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 marL="1828800" marR="0" indent="182880" algn="l">
                  <a:lnSpc>
                    <a:spcPct val="95000"/>
                  </a:lnSpc>
                  <a:spcBef>
                    <a:spcPts val="0"/>
                  </a:spcBef>
                  <a:spcAft>
                    <a:spcPts val="600"/>
                  </a:spcAft>
                  <a:tabLst>
                    <a:tab pos="182880" algn="l"/>
                  </a:tabLst>
                </a:pPr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Pauli Y gate: Y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−</m:t>
                              </m:r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𝑖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1800" spc="-5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 marL="1828800" marR="0" indent="182880" algn="l">
                  <a:lnSpc>
                    <a:spcPct val="95000"/>
                  </a:lnSpc>
                  <a:spcBef>
                    <a:spcPts val="0"/>
                  </a:spcBef>
                  <a:spcAft>
                    <a:spcPts val="600"/>
                  </a:spcAft>
                  <a:tabLst>
                    <a:tab pos="182880" algn="l"/>
                  </a:tabLst>
                </a:pPr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Pauli Z gate: Z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1800" spc="-5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 marL="1828800" marR="0" indent="182880" algn="l">
                  <a:lnSpc>
                    <a:spcPct val="95000"/>
                  </a:lnSpc>
                  <a:spcBef>
                    <a:spcPts val="0"/>
                  </a:spcBef>
                  <a:spcAft>
                    <a:spcPts val="600"/>
                  </a:spcAft>
                  <a:tabLst>
                    <a:tab pos="182880" algn="l"/>
                  </a:tabLst>
                </a:pPr>
                <a:r>
                  <a:rPr lang="x-none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π/8</a:t>
                </a:r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gate: T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𝑒</m:t>
                                  </m:r>
                                </m:e>
                                <m:sup>
                                  <m:f>
                                    <m:fPr>
                                      <m:ctrlPr>
                                        <a:rPr lang="en-US" sz="1800" i="1" spc="-5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x-none" sz="1800" i="1" spc="-5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</a:rPr>
                                        <m:t>𝑖</m:t>
                                      </m:r>
                                      <m:r>
                                        <a:rPr lang="x-none" sz="1800" i="1" spc="-5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x-none" sz="1800" i="1" spc="-5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</a:rPr>
                                        <m:t>4</m:t>
                                      </m:r>
                                    </m:den>
                                  </m:f>
                                </m:sup>
                              </m:sSup>
                            </m:e>
                          </m:mr>
                        </m:m>
                      </m:e>
                    </m:d>
                  </m:oMath>
                </a14:m>
                <a:endParaRPr lang="en-US" sz="1800" spc="-5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 marL="1828800" marR="0" indent="182880" algn="l">
                  <a:lnSpc>
                    <a:spcPct val="95000"/>
                  </a:lnSpc>
                  <a:spcBef>
                    <a:spcPts val="0"/>
                  </a:spcBef>
                  <a:spcAft>
                    <a:spcPts val="600"/>
                  </a:spcAft>
                  <a:tabLst>
                    <a:tab pos="18288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sSubPr>
                      <m:e>
                        <m:r>
                          <a:rPr lang="x-none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x-none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𝜙</m:t>
                        </m:r>
                      </m:sub>
                    </m:sSub>
                  </m:oMath>
                </a14:m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gat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sSubPr>
                      <m:e>
                        <m:r>
                          <a:rPr lang="x-none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x-none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𝜙</m:t>
                        </m:r>
                      </m:sub>
                    </m:sSub>
                    <m:r>
                      <a:rPr lang="x-none" sz="1800" i="1" spc="-5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=</m:t>
                    </m:r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a:rPr lang="x-none" sz="1800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i</m:t>
                                  </m:r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𝜙</m:t>
                                  </m:r>
                                </m:sup>
                              </m:sSup>
                            </m:e>
                          </m:mr>
                        </m:m>
                      </m:e>
                    </m:d>
                  </m:oMath>
                </a14:m>
                <a:endParaRPr lang="en-US" sz="1800" spc="-5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 marL="1828800" marR="0" indent="182880" algn="l">
                  <a:lnSpc>
                    <a:spcPct val="95000"/>
                  </a:lnSpc>
                  <a:spcBef>
                    <a:spcPts val="0"/>
                  </a:spcBef>
                  <a:spcAft>
                    <a:spcPts val="600"/>
                  </a:spcAft>
                  <a:tabLst>
                    <a:tab pos="182880" algn="l"/>
                  </a:tabLst>
                </a:pPr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U gat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sSubPr>
                      <m:e>
                        <m:r>
                          <a:rPr lang="x-none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𝑈</m:t>
                        </m:r>
                      </m:e>
                      <m:sub>
                        <m:r>
                          <a:rPr lang="x-none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3</m:t>
                        </m:r>
                      </m:sub>
                    </m:sSub>
                    <m:r>
                      <a:rPr lang="x-none" sz="1800" i="1" spc="-5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(</m:t>
                    </m:r>
                    <m:r>
                      <a:rPr lang="x-none" sz="1800" i="1" spc="-5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𝜃</m:t>
                    </m:r>
                    <m:r>
                      <a:rPr lang="x-none" sz="1800" i="1" spc="-5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,</m:t>
                    </m:r>
                    <m:r>
                      <a:rPr lang="x-none" sz="1800" i="1" spc="-5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𝜙</m:t>
                    </m:r>
                    <m:r>
                      <a:rPr lang="x-none" sz="1800" i="1" spc="-5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,</m:t>
                    </m:r>
                    <m:r>
                      <a:rPr lang="x-none" sz="1800" i="1" spc="-5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𝜆</m:t>
                    </m:r>
                    <m:r>
                      <a:rPr lang="x-none" sz="1800" i="1" spc="-5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)=</m:t>
                    </m:r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sty m:val="p"/>
                                </m:rPr>
                                <a:rPr lang="x-none" sz="1800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cos</m:t>
                              </m:r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(</m:t>
                              </m:r>
                              <m:f>
                                <m:f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fPr>
                                <m:num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𝜃</m:t>
                                  </m:r>
                                </m:num>
                                <m:den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)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x-none" sz="1800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iλ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x-none" sz="1800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sin</m:t>
                              </m:r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(</m:t>
                              </m:r>
                              <m:f>
                                <m:f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fPr>
                                <m:num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𝜃</m:t>
                                  </m:r>
                                </m:num>
                                <m:den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)</m:t>
                              </m:r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a:rPr lang="x-none" sz="1800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iϕ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x-none" sz="1800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sin</m:t>
                              </m:r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(</m:t>
                              </m:r>
                              <m:f>
                                <m:f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fPr>
                                <m:num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𝜃</m:t>
                                  </m:r>
                                </m:num>
                                <m:den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)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a:rPr lang="x-none" sz="1800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iλ</m:t>
                                  </m:r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x-none" sz="1800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iϕ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x-none" sz="1800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cos</m:t>
                              </m:r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(</m:t>
                              </m:r>
                              <m:f>
                                <m:fPr>
                                  <m:ctrlPr>
                                    <a:rPr lang="en-US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</m:ctrlPr>
                                </m:fPr>
                                <m:num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𝜃</m:t>
                                  </m:r>
                                </m:num>
                                <m:den>
                                  <m:r>
                                    <a:rPr lang="x-none" sz="1800" i="1" spc="-5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)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1800" spc="-5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4621F7A-8F43-4361-BEB3-4F9A0F12DE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4999" y="1141348"/>
                <a:ext cx="7947001" cy="487107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2B15DC00-0ECF-4E02-951A-72CDDAD98C05}"/>
              </a:ext>
            </a:extLst>
          </p:cNvPr>
          <p:cNvGrpSpPr/>
          <p:nvPr/>
        </p:nvGrpSpPr>
        <p:grpSpPr>
          <a:xfrm>
            <a:off x="9152869" y="2455612"/>
            <a:ext cx="790112" cy="281866"/>
            <a:chOff x="9552373" y="2684212"/>
            <a:chExt cx="790112" cy="281866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3B827CFF-A822-4646-8913-6B1D677FBEB2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C4DA3D6-2519-499E-B298-A510054CF6A3}"/>
                </a:ext>
              </a:extLst>
            </p:cNvPr>
            <p:cNvSpPr/>
            <p:nvPr/>
          </p:nvSpPr>
          <p:spPr>
            <a:xfrm>
              <a:off x="9800948" y="2684212"/>
              <a:ext cx="319596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X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19C89A7-D85B-4580-AF3E-42907360CEA5}"/>
              </a:ext>
            </a:extLst>
          </p:cNvPr>
          <p:cNvGrpSpPr/>
          <p:nvPr/>
        </p:nvGrpSpPr>
        <p:grpSpPr>
          <a:xfrm>
            <a:off x="9152869" y="2921135"/>
            <a:ext cx="790112" cy="281866"/>
            <a:chOff x="9552373" y="2684212"/>
            <a:chExt cx="790112" cy="281866"/>
          </a:xfrm>
        </p:grpSpPr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F9A863E5-B908-4294-9DF5-DCFAB6B3BEEA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06BDB6C5-07F8-4405-A5B7-9F31126AE967}"/>
                </a:ext>
              </a:extLst>
            </p:cNvPr>
            <p:cNvSpPr/>
            <p:nvPr/>
          </p:nvSpPr>
          <p:spPr>
            <a:xfrm>
              <a:off x="9800948" y="2684212"/>
              <a:ext cx="319596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Y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2C37E97-F1E1-4986-989E-0637A636FF2F}"/>
              </a:ext>
            </a:extLst>
          </p:cNvPr>
          <p:cNvGrpSpPr/>
          <p:nvPr/>
        </p:nvGrpSpPr>
        <p:grpSpPr>
          <a:xfrm>
            <a:off x="9166186" y="3398020"/>
            <a:ext cx="790112" cy="281866"/>
            <a:chOff x="9552373" y="2684212"/>
            <a:chExt cx="790112" cy="281866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4D3128F8-6202-4BBF-9026-F8F762D571FF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AB47ED90-A20B-4E88-9FED-F7B74E3F99A1}"/>
                </a:ext>
              </a:extLst>
            </p:cNvPr>
            <p:cNvSpPr/>
            <p:nvPr/>
          </p:nvSpPr>
          <p:spPr>
            <a:xfrm>
              <a:off x="9800948" y="2684212"/>
              <a:ext cx="319596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Z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5C9A6B4-7142-42E5-94A0-052ABD4B2C4C}"/>
              </a:ext>
            </a:extLst>
          </p:cNvPr>
          <p:cNvGrpSpPr/>
          <p:nvPr/>
        </p:nvGrpSpPr>
        <p:grpSpPr>
          <a:xfrm>
            <a:off x="9152869" y="3890648"/>
            <a:ext cx="790112" cy="281866"/>
            <a:chOff x="9552373" y="2684212"/>
            <a:chExt cx="790112" cy="281866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CF50A51-1CC3-467E-A965-DA70CA5CDFEA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823BD5E-7393-4EB9-B908-D4264403BB0A}"/>
                </a:ext>
              </a:extLst>
            </p:cNvPr>
            <p:cNvSpPr/>
            <p:nvPr/>
          </p:nvSpPr>
          <p:spPr>
            <a:xfrm>
              <a:off x="9800948" y="2684212"/>
              <a:ext cx="319596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</a:t>
              </a: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105D1FD2-82B1-49EC-92E0-8CC1CFADF36E}"/>
              </a:ext>
            </a:extLst>
          </p:cNvPr>
          <p:cNvGrpSpPr/>
          <p:nvPr/>
        </p:nvGrpSpPr>
        <p:grpSpPr>
          <a:xfrm>
            <a:off x="9152869" y="4401006"/>
            <a:ext cx="790112" cy="281866"/>
            <a:chOff x="9552373" y="2682166"/>
            <a:chExt cx="790112" cy="281866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57696837-0D5F-4851-B378-1C9C6E329FAA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26283EC-E9BA-4C53-AB83-E83B7B644A91}"/>
                </a:ext>
              </a:extLst>
            </p:cNvPr>
            <p:cNvSpPr/>
            <p:nvPr/>
          </p:nvSpPr>
          <p:spPr>
            <a:xfrm>
              <a:off x="9787630" y="2682166"/>
              <a:ext cx="407087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R</a:t>
              </a:r>
              <a:r>
                <a:rPr lang="en-US" baseline="-25000" dirty="0">
                  <a:solidFill>
                    <a:schemeClr val="tx1"/>
                  </a:solidFill>
                </a:rPr>
                <a:t>x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7408705-431F-4998-A0B8-E56756891459}"/>
              </a:ext>
            </a:extLst>
          </p:cNvPr>
          <p:cNvGrpSpPr/>
          <p:nvPr/>
        </p:nvGrpSpPr>
        <p:grpSpPr>
          <a:xfrm>
            <a:off x="9972619" y="4401006"/>
            <a:ext cx="790112" cy="281866"/>
            <a:chOff x="9552373" y="2682166"/>
            <a:chExt cx="790112" cy="281866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CEDFE4F8-40B4-46A2-9498-1A796486AEB3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50A25190-C989-4F04-B3B7-7D393888FB42}"/>
                </a:ext>
              </a:extLst>
            </p:cNvPr>
            <p:cNvSpPr/>
            <p:nvPr/>
          </p:nvSpPr>
          <p:spPr>
            <a:xfrm>
              <a:off x="9787630" y="2682166"/>
              <a:ext cx="407087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R</a:t>
              </a:r>
              <a:r>
                <a:rPr lang="en-US" baseline="-25000" dirty="0">
                  <a:solidFill>
                    <a:schemeClr val="tx1"/>
                  </a:solidFill>
                </a:rPr>
                <a:t>y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054F30FA-550D-444C-A8C4-615FF4329C8C}"/>
              </a:ext>
            </a:extLst>
          </p:cNvPr>
          <p:cNvGrpSpPr/>
          <p:nvPr/>
        </p:nvGrpSpPr>
        <p:grpSpPr>
          <a:xfrm>
            <a:off x="10792369" y="4401006"/>
            <a:ext cx="790112" cy="281866"/>
            <a:chOff x="9552373" y="2682166"/>
            <a:chExt cx="790112" cy="281866"/>
          </a:xfrm>
        </p:grpSpPr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6129C4CF-81F6-4DF7-9FEA-F4B71A55E0CC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80F2E8C6-9CE5-42B4-A2C6-F95F7B2DAFC7}"/>
                </a:ext>
              </a:extLst>
            </p:cNvPr>
            <p:cNvSpPr/>
            <p:nvPr/>
          </p:nvSpPr>
          <p:spPr>
            <a:xfrm>
              <a:off x="9787630" y="2682166"/>
              <a:ext cx="407087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R</a:t>
              </a:r>
              <a:r>
                <a:rPr lang="en-US" baseline="-25000" dirty="0">
                  <a:solidFill>
                    <a:schemeClr val="tx1"/>
                  </a:solidFill>
                </a:rPr>
                <a:t>z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9B98FCC3-967A-4A9A-BE2B-BB1D251287E8}"/>
              </a:ext>
            </a:extLst>
          </p:cNvPr>
          <p:cNvGrpSpPr/>
          <p:nvPr/>
        </p:nvGrpSpPr>
        <p:grpSpPr>
          <a:xfrm>
            <a:off x="9152869" y="1951622"/>
            <a:ext cx="790112" cy="281866"/>
            <a:chOff x="9552373" y="2684212"/>
            <a:chExt cx="790112" cy="281866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7910C56D-2930-43A0-8BD6-6870C8778C47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11A3AF0A-2051-4D95-81C9-591A05F0026A}"/>
                </a:ext>
              </a:extLst>
            </p:cNvPr>
            <p:cNvSpPr/>
            <p:nvPr/>
          </p:nvSpPr>
          <p:spPr>
            <a:xfrm>
              <a:off x="9800948" y="2684212"/>
              <a:ext cx="319596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22064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E0BD6C-A3AA-4997-A6CD-B6F38098D2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bits and Quantum G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D407D6-2602-4E81-876B-561A8214AFF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We see here how to apply the quantum gates to a qubit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7E992D-B47D-47F1-B318-30BF8E2F081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pic>
        <p:nvPicPr>
          <p:cNvPr id="3074" name="Picture 2" descr="See the source image">
            <a:extLst>
              <a:ext uri="{FF2B5EF4-FFF2-40B4-BE49-F238E27FC236}">
                <a16:creationId xmlns:a16="http://schemas.microsoft.com/office/drawing/2014/main" id="{1076161B-093C-482B-BFB3-9B5890DD25FE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333" y="2682876"/>
            <a:ext cx="1328798" cy="15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>
            <a:extLst>
              <a:ext uri="{FF2B5EF4-FFF2-40B4-BE49-F238E27FC236}">
                <a16:creationId xmlns:a16="http://schemas.microsoft.com/office/drawing/2014/main" id="{BB429BED-AEEF-49E8-91B2-5ECFA1E3889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0406" y="2712173"/>
            <a:ext cx="1328798" cy="1550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C769131F-471F-4471-A1C9-04FC6A84BE77}"/>
              </a:ext>
            </a:extLst>
          </p:cNvPr>
          <p:cNvGrpSpPr/>
          <p:nvPr/>
        </p:nvGrpSpPr>
        <p:grpSpPr>
          <a:xfrm>
            <a:off x="3569749" y="4366031"/>
            <a:ext cx="790112" cy="281866"/>
            <a:chOff x="9552373" y="2684212"/>
            <a:chExt cx="790112" cy="281866"/>
          </a:xfrm>
        </p:grpSpPr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44B3D0E5-13FD-40E9-A64F-989B9D5FC973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D7EF9E63-C6EC-4D2C-AF39-F0CDA7453517}"/>
                </a:ext>
              </a:extLst>
            </p:cNvPr>
            <p:cNvSpPr/>
            <p:nvPr/>
          </p:nvSpPr>
          <p:spPr>
            <a:xfrm>
              <a:off x="9800948" y="2684212"/>
              <a:ext cx="319596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X</a:t>
              </a: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267007C-33CA-4914-BDFE-6B976767E21E}"/>
              </a:ext>
            </a:extLst>
          </p:cNvPr>
          <p:cNvGrpSpPr/>
          <p:nvPr/>
        </p:nvGrpSpPr>
        <p:grpSpPr>
          <a:xfrm>
            <a:off x="1670676" y="4368077"/>
            <a:ext cx="790112" cy="281866"/>
            <a:chOff x="9552373" y="2684212"/>
            <a:chExt cx="790112" cy="281866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7C082FAD-D74F-475E-AE1C-061A4E015DC8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F46F16B1-B0A7-4AEF-9CB3-8316B691486E}"/>
                </a:ext>
              </a:extLst>
            </p:cNvPr>
            <p:cNvSpPr/>
            <p:nvPr/>
          </p:nvSpPr>
          <p:spPr>
            <a:xfrm>
              <a:off x="9800948" y="2684212"/>
              <a:ext cx="319596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Y</a:t>
              </a:r>
            </a:p>
          </p:txBody>
        </p:sp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BF25E8BE-D127-406A-80F0-AE071CEF9421}"/>
              </a:ext>
            </a:extLst>
          </p:cNvPr>
          <p:cNvSpPr txBox="1"/>
          <p:nvPr/>
        </p:nvSpPr>
        <p:spPr>
          <a:xfrm>
            <a:off x="5717397" y="2083288"/>
            <a:ext cx="609452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lewisla.gitbook.io/learning-quantum/quantum-circuits/single-qubit-gates</a:t>
            </a:r>
          </a:p>
        </p:txBody>
      </p:sp>
      <p:pic>
        <p:nvPicPr>
          <p:cNvPr id="3078" name="Picture 6">
            <a:extLst>
              <a:ext uri="{FF2B5EF4-FFF2-40B4-BE49-F238E27FC236}">
                <a16:creationId xmlns:a16="http://schemas.microsoft.com/office/drawing/2014/main" id="{21B7AC64-1B6F-49C7-8E0C-AAEB132CB55A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479" y="2723157"/>
            <a:ext cx="1328798" cy="15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4E807B97-688E-4561-A822-D8964A5112F5}"/>
              </a:ext>
            </a:extLst>
          </p:cNvPr>
          <p:cNvGrpSpPr/>
          <p:nvPr/>
        </p:nvGrpSpPr>
        <p:grpSpPr>
          <a:xfrm>
            <a:off x="5468822" y="4373603"/>
            <a:ext cx="790112" cy="281866"/>
            <a:chOff x="9552373" y="2684212"/>
            <a:chExt cx="790112" cy="281866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894465D-30B1-4B08-9F21-B73D569247EF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55BA461B-5042-4908-B4F1-800EA9CDAB71}"/>
                </a:ext>
              </a:extLst>
            </p:cNvPr>
            <p:cNvSpPr/>
            <p:nvPr/>
          </p:nvSpPr>
          <p:spPr>
            <a:xfrm>
              <a:off x="9800948" y="2684212"/>
              <a:ext cx="319596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Z</a:t>
              </a:r>
            </a:p>
          </p:txBody>
        </p:sp>
      </p:grpSp>
      <p:pic>
        <p:nvPicPr>
          <p:cNvPr id="3080" name="Picture 8">
            <a:extLst>
              <a:ext uri="{FF2B5EF4-FFF2-40B4-BE49-F238E27FC236}">
                <a16:creationId xmlns:a16="http://schemas.microsoft.com/office/drawing/2014/main" id="{4B2E8DA6-50E3-4533-ABF8-D670DF7DB49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6150" y="2682876"/>
            <a:ext cx="1359816" cy="1586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 28">
            <a:extLst>
              <a:ext uri="{FF2B5EF4-FFF2-40B4-BE49-F238E27FC236}">
                <a16:creationId xmlns:a16="http://schemas.microsoft.com/office/drawing/2014/main" id="{90701CC4-B9D0-4290-A032-569FFFE4C3C4}"/>
              </a:ext>
            </a:extLst>
          </p:cNvPr>
          <p:cNvGrpSpPr/>
          <p:nvPr/>
        </p:nvGrpSpPr>
        <p:grpSpPr>
          <a:xfrm>
            <a:off x="8551002" y="4363985"/>
            <a:ext cx="790112" cy="281866"/>
            <a:chOff x="9552373" y="2684212"/>
            <a:chExt cx="790112" cy="281866"/>
          </a:xfrm>
        </p:grpSpPr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40E6E55-9756-4604-86E2-4E57061EF745}"/>
                </a:ext>
              </a:extLst>
            </p:cNvPr>
            <p:cNvCxnSpPr>
              <a:cxnSpLocks/>
            </p:cNvCxnSpPr>
            <p:nvPr/>
          </p:nvCxnSpPr>
          <p:spPr>
            <a:xfrm>
              <a:off x="9552373" y="2823099"/>
              <a:ext cx="790112" cy="2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E3AFCE26-046F-4C24-9705-1D44EE57FC7E}"/>
                </a:ext>
              </a:extLst>
            </p:cNvPr>
            <p:cNvSpPr/>
            <p:nvPr/>
          </p:nvSpPr>
          <p:spPr>
            <a:xfrm>
              <a:off x="9800948" y="2684212"/>
              <a:ext cx="319596" cy="28186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H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46D38AC5-FC06-4269-9D77-1BE3F4BA8009}"/>
                  </a:ext>
                </a:extLst>
              </p:cNvPr>
              <p:cNvSpPr txBox="1"/>
              <p:nvPr/>
            </p:nvSpPr>
            <p:spPr>
              <a:xfrm>
                <a:off x="1356967" y="4789989"/>
                <a:ext cx="1417530" cy="554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Y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−</m:t>
                              </m:r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𝑖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46D38AC5-FC06-4269-9D77-1BE3F4BA80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6967" y="4789989"/>
                <a:ext cx="1417530" cy="554254"/>
              </a:xfrm>
              <a:prstGeom prst="rect">
                <a:avLst/>
              </a:prstGeom>
              <a:blipFill>
                <a:blip r:embed="rId6"/>
                <a:stretch>
                  <a:fillRect l="-3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73D1F160-5D42-42A2-91DA-67A123C1C0F1}"/>
                  </a:ext>
                </a:extLst>
              </p:cNvPr>
              <p:cNvSpPr txBox="1"/>
              <p:nvPr/>
            </p:nvSpPr>
            <p:spPr>
              <a:xfrm>
                <a:off x="3300406" y="4789989"/>
                <a:ext cx="1328798" cy="554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X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73D1F160-5D42-42A2-91DA-67A123C1C0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0406" y="4789989"/>
                <a:ext cx="1328798" cy="554254"/>
              </a:xfrm>
              <a:prstGeom prst="rect">
                <a:avLst/>
              </a:prstGeom>
              <a:blipFill>
                <a:blip r:embed="rId7"/>
                <a:stretch>
                  <a:fillRect l="-36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FBCEEDE9-98FD-421C-9D44-F27F4DCD3879}"/>
                  </a:ext>
                </a:extLst>
              </p:cNvPr>
              <p:cNvSpPr txBox="1"/>
              <p:nvPr/>
            </p:nvSpPr>
            <p:spPr>
              <a:xfrm>
                <a:off x="5155804" y="4827507"/>
                <a:ext cx="1581288" cy="554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Z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0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FBCEEDE9-98FD-421C-9D44-F27F4DCD38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5804" y="4827507"/>
                <a:ext cx="1581288" cy="554254"/>
              </a:xfrm>
              <a:prstGeom prst="rect">
                <a:avLst/>
              </a:prstGeom>
              <a:blipFill>
                <a:blip r:embed="rId8"/>
                <a:stretch>
                  <a:fillRect l="-3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6790B529-713C-4C69-AE0F-DB2BF8CF0FF9}"/>
                  </a:ext>
                </a:extLst>
              </p:cNvPr>
              <p:cNvSpPr txBox="1"/>
              <p:nvPr/>
            </p:nvSpPr>
            <p:spPr>
              <a:xfrm>
                <a:off x="8266150" y="4827507"/>
                <a:ext cx="1503441" cy="55245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800" spc="-5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H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 spc="-5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 spc="-5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mP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</m:t>
                              </m:r>
                            </m:e>
                            <m:e>
                              <m:r>
                                <a:rPr lang="x-none" sz="1800" i="1" spc="-5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6790B529-713C-4C69-AE0F-DB2BF8CF0F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6150" y="4827507"/>
                <a:ext cx="1503441" cy="552459"/>
              </a:xfrm>
              <a:prstGeom prst="rect">
                <a:avLst/>
              </a:prstGeom>
              <a:blipFill>
                <a:blip r:embed="rId9"/>
                <a:stretch>
                  <a:fillRect l="-36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34775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B2EA937-A6C1-4CA0-BD02-D898D666930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85800" y="2264787"/>
            <a:ext cx="5077525" cy="205275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3968933-292C-4FB5-93EB-B1938DA778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Circu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2D43F1-A4C3-4AF5-8089-5E725514B0A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228594" indent="-228594">
              <a:buFont typeface="LucidaGrande" charset="0"/>
              <a:buChar char="▸"/>
            </a:pPr>
            <a:r>
              <a:rPr lang="en-US" sz="2400" i="0" dirty="0"/>
              <a:t>We can put together the quantum gates with qubits (q</a:t>
            </a:r>
            <a:r>
              <a:rPr lang="en-US" sz="2400" i="0" baseline="-25000" dirty="0"/>
              <a:t>0</a:t>
            </a:r>
            <a:r>
              <a:rPr lang="en-US" sz="2400" i="0" dirty="0"/>
              <a:t>, q</a:t>
            </a:r>
            <a:r>
              <a:rPr lang="en-US" sz="2400" i="0" baseline="-25000" dirty="0"/>
              <a:t>1</a:t>
            </a:r>
            <a:r>
              <a:rPr lang="en-US" sz="2400" i="0" dirty="0"/>
              <a:t>) to build a circuit</a:t>
            </a:r>
          </a:p>
          <a:p>
            <a:pPr marL="228594" indent="-228594">
              <a:buFont typeface="LucidaGrande" charset="0"/>
              <a:buChar char="▸"/>
            </a:pPr>
            <a:r>
              <a:rPr lang="en-US" sz="2400" i="0" dirty="0"/>
              <a:t>A quantum circuit consists of wires and logic gates</a:t>
            </a:r>
          </a:p>
          <a:p>
            <a:pPr marL="228594" indent="-228594">
              <a:buFont typeface="LucidaGrande" charset="0"/>
              <a:buChar char="▸"/>
            </a:pPr>
            <a:r>
              <a:rPr lang="en-US" sz="2400" i="0" dirty="0"/>
              <a:t>We build quantum circuits with quantum gates to transform these qubits</a:t>
            </a:r>
          </a:p>
          <a:p>
            <a:pPr marL="228594" indent="-228594">
              <a:buFont typeface="LucidaGrande" charset="0"/>
              <a:buChar char="▸"/>
            </a:pPr>
            <a:r>
              <a:rPr lang="en-US" sz="2400" i="0" dirty="0"/>
              <a:t>We take measurement of the qubits to determine the new stat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A0B9677-3B63-42E0-814F-180AB765EE8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564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B8E59D-9DAA-4CB8-AB36-F0C0968C1C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Fourier Transfor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0BC6B4-45ED-4855-9A9A-92D6CCAA4F8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o quickly demonstrate the qubits, quantum gates and quantum circuits, we show an example using QFT</a:t>
            </a:r>
          </a:p>
          <a:p>
            <a:r>
              <a:rPr lang="en-US" sz="2400" dirty="0"/>
              <a:t>We represent this  2</a:t>
            </a:r>
            <a:r>
              <a:rPr lang="en-US" sz="2400" baseline="30000" dirty="0"/>
              <a:t>n</a:t>
            </a:r>
            <a:r>
              <a:rPr lang="en-US" sz="2400" dirty="0"/>
              <a:t>x2</a:t>
            </a:r>
            <a:r>
              <a:rPr lang="en-US" sz="2400" baseline="30000" dirty="0"/>
              <a:t>n</a:t>
            </a:r>
            <a:r>
              <a:rPr lang="en-US" sz="2400" dirty="0"/>
              <a:t> unitary matrix, where n is the number of qubits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5264819-CD01-428D-B958-7D9AE1D2DC9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0038D0-FDD4-425C-9FE0-8DD1F5270592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7DC1BBB0-96F0-4077-A278-0F3FB5C104D3}" type="slidenum">
              <a:rPr lang="en-US" smtClean="0"/>
              <a:t>8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713E0B-75FF-4EB2-8D92-7538BCDAC0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5741" y="1660235"/>
            <a:ext cx="5528059" cy="363292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3544C16-90D8-481C-A9DE-76437AE5AD99}"/>
              </a:ext>
            </a:extLst>
          </p:cNvPr>
          <p:cNvSpPr txBox="1"/>
          <p:nvPr/>
        </p:nvSpPr>
        <p:spPr>
          <a:xfrm>
            <a:off x="6436869" y="5479664"/>
            <a:ext cx="545060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demonstrations.wolfram.com/QuantumFourierTransformCircuit/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73444F3-9ADA-4986-9C64-1F3830F0A1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5525" y="3911623"/>
            <a:ext cx="1295400" cy="40957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D929C5F-4065-4BC5-8BF7-6EB33DC2FD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21119" y="4435914"/>
            <a:ext cx="1343025" cy="104775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19B257E4-6980-424E-BBA5-817C430E1DB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10321" y="4638543"/>
            <a:ext cx="247650" cy="20955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FA6CA146-E5FF-441A-8147-BF240A335302}"/>
              </a:ext>
            </a:extLst>
          </p:cNvPr>
          <p:cNvSpPr txBox="1"/>
          <p:nvPr/>
        </p:nvSpPr>
        <p:spPr>
          <a:xfrm>
            <a:off x="2499923" y="4604818"/>
            <a:ext cx="2792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=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8124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1280D3-B14B-4F89-A901-490F695EFA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FT Animation of three-qub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46B372-9FEC-4396-AFBD-DF93A622AE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93851" y="4864963"/>
            <a:ext cx="9759948" cy="1312000"/>
          </a:xfrm>
        </p:spPr>
        <p:txBody>
          <a:bodyPr>
            <a:normAutofit/>
          </a:bodyPr>
          <a:lstStyle/>
          <a:p>
            <a:r>
              <a:rPr lang="en-US" sz="2400" dirty="0"/>
              <a:t>We can show the transform occurring here for a 3 qubit QFT</a:t>
            </a:r>
          </a:p>
        </p:txBody>
      </p:sp>
      <p:pic>
        <p:nvPicPr>
          <p:cNvPr id="6146" name="Picture 2" descr="See the source image">
            <a:extLst>
              <a:ext uri="{FF2B5EF4-FFF2-40B4-BE49-F238E27FC236}">
                <a16:creationId xmlns:a16="http://schemas.microsoft.com/office/drawing/2014/main" id="{25D82EEA-B3C7-43F1-8F94-1B162107A3EF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851" y="1825626"/>
            <a:ext cx="9759948" cy="2214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737A8C2-E302-4343-B9B3-543A326A454C}"/>
              </a:ext>
            </a:extLst>
          </p:cNvPr>
          <p:cNvSpPr txBox="1"/>
          <p:nvPr/>
        </p:nvSpPr>
        <p:spPr>
          <a:xfrm>
            <a:off x="3787494" y="4239258"/>
            <a:ext cx="626689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algassert.com/quantum/2014/03/07/Building-your-own-Quantum-Fourier-Transform.html</a:t>
            </a:r>
          </a:p>
        </p:txBody>
      </p:sp>
    </p:spTree>
    <p:extLst>
      <p:ext uri="{BB962C8B-B14F-4D97-AF65-F5344CB8AC3E}">
        <p14:creationId xmlns:p14="http://schemas.microsoft.com/office/powerpoint/2010/main" val="1179718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Theme 1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16-DCI-113_Branded_PPT_Template_A_Final_Widescreen" id="{2B2320A0-BABA-6E46-9112-D4C65338AB7A}" vid="{40670B04-4569-4F42-AF77-90BC701BCF9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11</TotalTime>
  <Words>1987</Words>
  <Application>Microsoft Office PowerPoint</Application>
  <PresentationFormat>Widescreen</PresentationFormat>
  <Paragraphs>194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Calibri</vt:lpstr>
      <vt:lpstr>Cambria Math</vt:lpstr>
      <vt:lpstr>Courier New</vt:lpstr>
      <vt:lpstr>LucidaGrande</vt:lpstr>
      <vt:lpstr>Rubik</vt:lpstr>
      <vt:lpstr>Times New Roman</vt:lpstr>
      <vt:lpstr>Wingdings</vt:lpstr>
      <vt:lpstr>Theme 1</vt:lpstr>
      <vt:lpstr>Microsoft Visio Drawing</vt:lpstr>
      <vt:lpstr>Quantum Computing Algorithms </vt:lpstr>
      <vt:lpstr>Agenda</vt:lpstr>
      <vt:lpstr>Quantum Terminology</vt:lpstr>
      <vt:lpstr>Quantum bits</vt:lpstr>
      <vt:lpstr>Quantum Gates</vt:lpstr>
      <vt:lpstr>Qubits and Quantum Gates</vt:lpstr>
      <vt:lpstr>Quantum Circuit</vt:lpstr>
      <vt:lpstr>Quantum Fourier Transform</vt:lpstr>
      <vt:lpstr>QFT Animation of three-qubits</vt:lpstr>
      <vt:lpstr>Quantum Information Processing</vt:lpstr>
      <vt:lpstr>Quantum Algorithms</vt:lpstr>
      <vt:lpstr>Quantum Algorithms and Quantum Machine Learning</vt:lpstr>
      <vt:lpstr>QML Algorithms and Systems</vt:lpstr>
      <vt:lpstr>How we built our Quantum System</vt:lpstr>
      <vt:lpstr>Hybrid Quantum Neural Network Example</vt:lpstr>
      <vt:lpstr>Simple dataset</vt:lpstr>
      <vt:lpstr>Build a quantum circuit</vt:lpstr>
      <vt:lpstr>Training and Validation</vt:lpstr>
      <vt:lpstr>Our results</vt:lpstr>
      <vt:lpstr>Building ML based algorithms</vt:lpstr>
      <vt:lpstr>Quantum Machine Learning</vt:lpstr>
      <vt:lpstr>Quantum Signal Processing</vt:lpstr>
      <vt:lpstr>Quantum Image Processing</vt:lpstr>
      <vt:lpstr>Our Next Steps</vt:lpstr>
      <vt:lpstr>Reference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len Uehara (Student)</dc:creator>
  <cp:lastModifiedBy>Glen Uehara (Student)</cp:lastModifiedBy>
  <cp:revision>3</cp:revision>
  <dcterms:created xsi:type="dcterms:W3CDTF">2021-06-23T20:41:41Z</dcterms:created>
  <dcterms:modified xsi:type="dcterms:W3CDTF">2024-01-30T10:15:11Z</dcterms:modified>
</cp:coreProperties>
</file>